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tle"/>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3F544E" w:rsidRPr="00DA0C15" w:rsidRDefault="003F544E"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3F544E" w:rsidRPr="00DA0C15" w:rsidRDefault="003F544E"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Subtitle"/>
        <w:spacing w:line="276" w:lineRule="auto"/>
        <w:rPr>
          <w:b/>
          <w:color w:val="auto"/>
          <w:sz w:val="44"/>
        </w:rPr>
      </w:pPr>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3F544E" w:rsidRPr="00854347" w:rsidRDefault="003F544E" w:rsidP="005930C7">
                            <w:pPr>
                              <w:rPr>
                                <w:rFonts w:cs="Times New Roman"/>
                                <w:i/>
                                <w:szCs w:val="28"/>
                              </w:rPr>
                            </w:pPr>
                            <w:r w:rsidRPr="00854347">
                              <w:rPr>
                                <w:rFonts w:cs="Times New Roman"/>
                                <w:i/>
                                <w:szCs w:val="28"/>
                              </w:rPr>
                              <w:t>Sinh viên thực hiện:</w:t>
                            </w:r>
                          </w:p>
                          <w:p w:rsidR="003F544E" w:rsidRDefault="003F544E" w:rsidP="005930C7">
                            <w:pPr>
                              <w:pStyle w:val="ListParagraph"/>
                              <w:numPr>
                                <w:ilvl w:val="0"/>
                                <w:numId w:val="1"/>
                              </w:numPr>
                              <w:spacing w:after="160" w:line="259" w:lineRule="auto"/>
                              <w:rPr>
                                <w:rFonts w:cs="Times New Roman"/>
                                <w:i/>
                                <w:szCs w:val="28"/>
                              </w:rPr>
                            </w:pPr>
                            <w:r>
                              <w:rPr>
                                <w:rFonts w:cs="Times New Roman"/>
                                <w:i/>
                                <w:szCs w:val="28"/>
                              </w:rPr>
                              <w:t>Mai Trung Tín</w:t>
                            </w:r>
                          </w:p>
                          <w:p w:rsidR="003F544E" w:rsidRDefault="003F544E"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3F544E" w:rsidRDefault="003F544E"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3F544E" w:rsidRPr="00854347" w:rsidRDefault="003F544E"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3F544E" w:rsidRPr="00854347" w:rsidRDefault="003F544E" w:rsidP="005930C7">
                      <w:pPr>
                        <w:rPr>
                          <w:rFonts w:cs="Times New Roman"/>
                          <w:i/>
                          <w:szCs w:val="28"/>
                        </w:rPr>
                      </w:pPr>
                      <w:r w:rsidRPr="00854347">
                        <w:rPr>
                          <w:rFonts w:cs="Times New Roman"/>
                          <w:i/>
                          <w:szCs w:val="28"/>
                        </w:rPr>
                        <w:t>Sinh viên thực hiện:</w:t>
                      </w:r>
                    </w:p>
                    <w:p w:rsidR="003F544E" w:rsidRDefault="003F544E" w:rsidP="005930C7">
                      <w:pPr>
                        <w:pStyle w:val="ListParagraph"/>
                        <w:numPr>
                          <w:ilvl w:val="0"/>
                          <w:numId w:val="1"/>
                        </w:numPr>
                        <w:spacing w:after="160" w:line="259" w:lineRule="auto"/>
                        <w:rPr>
                          <w:rFonts w:cs="Times New Roman"/>
                          <w:i/>
                          <w:szCs w:val="28"/>
                        </w:rPr>
                      </w:pPr>
                      <w:r>
                        <w:rPr>
                          <w:rFonts w:cs="Times New Roman"/>
                          <w:i/>
                          <w:szCs w:val="28"/>
                        </w:rPr>
                        <w:t>Mai Trung Tín</w:t>
                      </w:r>
                    </w:p>
                    <w:p w:rsidR="003F544E" w:rsidRDefault="003F544E"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3F544E" w:rsidRDefault="003F544E"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3F544E" w:rsidRPr="00854347" w:rsidRDefault="003F544E"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Heading1"/>
        <w:jc w:val="center"/>
      </w:pPr>
      <w:r w:rsidRPr="00AE6376">
        <w:lastRenderedPageBreak/>
        <w:t>DANH MỤC CÁC TỪ VIẾT TẮT</w:t>
      </w:r>
    </w:p>
    <w:p w:rsidR="00D20103" w:rsidRPr="00D20103" w:rsidRDefault="00D20103" w:rsidP="00D20103"/>
    <w:tbl>
      <w:tblPr>
        <w:tblStyle w:val="TableGrid"/>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8A758E" w:rsidRPr="00AE6376" w:rsidRDefault="008A758E" w:rsidP="005C2C15">
      <w:pPr>
        <w:pStyle w:val="Heading1"/>
        <w:jc w:val="center"/>
      </w:pPr>
      <w:r w:rsidRPr="00AE6376">
        <w:lastRenderedPageBreak/>
        <w:t>DANH MỤC BẢNG</w:t>
      </w:r>
      <w:r w:rsidR="005C2C15">
        <w:t xml:space="preserve"> BIỂU</w:t>
      </w:r>
      <w:r w:rsidRPr="00AE6376">
        <w:br w:type="page"/>
      </w:r>
    </w:p>
    <w:p w:rsidR="002D1BC2" w:rsidRPr="00AE6376" w:rsidRDefault="002D1BC2" w:rsidP="005C2C15">
      <w:pPr>
        <w:pStyle w:val="Heading1"/>
        <w:jc w:val="center"/>
      </w:pPr>
      <w:r w:rsidRPr="00AE6376">
        <w:lastRenderedPageBreak/>
        <w:t>DANH MỤC HÌNH ẢNH</w:t>
      </w: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Heading1"/>
        <w:jc w:val="center"/>
      </w:pPr>
      <w:r w:rsidRPr="00AE6376">
        <w:lastRenderedPageBreak/>
        <w:t>LỜI CẢM ƠN</w:t>
      </w:r>
    </w:p>
    <w:p w:rsidR="00AF77AF" w:rsidRPr="00AE6376" w:rsidRDefault="00AF77AF">
      <w:pPr>
        <w:spacing w:after="160" w:line="259" w:lineRule="auto"/>
      </w:pPr>
      <w:r w:rsidRPr="00AE6376">
        <w:br w:type="page"/>
      </w:r>
    </w:p>
    <w:p w:rsidR="00AF77AF" w:rsidRPr="00AE6376" w:rsidRDefault="00AF77AF" w:rsidP="005C2C15">
      <w:pPr>
        <w:pStyle w:val="Heading1"/>
        <w:jc w:val="center"/>
      </w:pPr>
      <w:r w:rsidRPr="00AE6376">
        <w:lastRenderedPageBreak/>
        <w:t>NHẬN XÉT CỦA GIÁO VIÊN</w:t>
      </w:r>
    </w:p>
    <w:p w:rsidR="0010463C" w:rsidRPr="00AE6376" w:rsidRDefault="0010463C" w:rsidP="0010463C"/>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532D4" w:rsidRDefault="001532D4" w:rsidP="001532D4">
      <w:pPr>
        <w:pStyle w:val="Heading1"/>
      </w:pPr>
      <w:r>
        <w:lastRenderedPageBreak/>
        <w:t>CHƯƠNG I: GIỚI THIỆU</w:t>
      </w:r>
    </w:p>
    <w:p w:rsidR="001532D4" w:rsidRDefault="008935A3" w:rsidP="001532D4">
      <w:pPr>
        <w:pStyle w:val="Heading2"/>
        <w:numPr>
          <w:ilvl w:val="0"/>
          <w:numId w:val="22"/>
        </w:numPr>
      </w:pPr>
      <w:r>
        <w:t>Ý TƯỞNG – SẢN PHẨM</w:t>
      </w:r>
    </w:p>
    <w:p w:rsidR="001532D4" w:rsidRDefault="001532D4" w:rsidP="001532D4">
      <w:pPr>
        <w:pStyle w:val="Heading3"/>
        <w:numPr>
          <w:ilvl w:val="1"/>
          <w:numId w:val="22"/>
        </w:numPr>
      </w:pPr>
      <w:r>
        <w:t xml:space="preserve">Khảo sát </w:t>
      </w:r>
      <w:r w:rsidRPr="001532D4">
        <w:t>thị trường và tình trạng thị trườ</w:t>
      </w:r>
      <w:r>
        <w:t>ng</w:t>
      </w:r>
    </w:p>
    <w:p w:rsidR="001532D4" w:rsidRDefault="001532D4" w:rsidP="001532D4">
      <w:pPr>
        <w:pStyle w:val="ListParagraph"/>
        <w:numPr>
          <w:ilvl w:val="0"/>
          <w:numId w:val="26"/>
        </w:numPr>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532D4">
      <w:pPr>
        <w:pStyle w:val="ListParagraph"/>
        <w:numPr>
          <w:ilvl w:val="0"/>
          <w:numId w:val="26"/>
        </w:numPr>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532D4">
      <w:pPr>
        <w:pStyle w:val="ListParagraph"/>
        <w:numPr>
          <w:ilvl w:val="0"/>
          <w:numId w:val="26"/>
        </w:numPr>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532D4">
      <w:pPr>
        <w:pStyle w:val="ListParagraph"/>
        <w:numPr>
          <w:ilvl w:val="0"/>
          <w:numId w:val="26"/>
        </w:numPr>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532D4">
      <w:pPr>
        <w:pStyle w:val="ListParagraph"/>
        <w:numPr>
          <w:ilvl w:val="0"/>
          <w:numId w:val="26"/>
        </w:numPr>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ListParagrap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532D4">
      <w:pPr>
        <w:pStyle w:val="ListParagraph"/>
        <w:numPr>
          <w:ilvl w:val="0"/>
          <w:numId w:val="26"/>
        </w:numPr>
      </w:pPr>
      <w:r w:rsidRPr="00E80F87">
        <w:t>Ở Trung Quốc, bình quân một người phải chi 40 - 60 CNY/ngày để trông nom một chú chó và thậm chí là đến 100 CNY/ngày với chó lớn.</w:t>
      </w:r>
    </w:p>
    <w:p w:rsidR="001532D4" w:rsidRDefault="001532D4" w:rsidP="001532D4">
      <w:pPr>
        <w:pStyle w:val="ListParagraph"/>
        <w:numPr>
          <w:ilvl w:val="0"/>
          <w:numId w:val="26"/>
        </w:numPr>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532D4">
      <w:pPr>
        <w:pStyle w:val="ListParagraph"/>
        <w:numPr>
          <w:ilvl w:val="0"/>
          <w:numId w:val="26"/>
        </w:numPr>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Heading3"/>
        <w:numPr>
          <w:ilvl w:val="1"/>
          <w:numId w:val="22"/>
        </w:numPr>
      </w:pPr>
      <w:r>
        <w:t>Sản phẩm</w:t>
      </w:r>
    </w:p>
    <w:p w:rsidR="001532D4" w:rsidRDefault="001532D4" w:rsidP="001532D4">
      <w:pPr>
        <w:pStyle w:val="ListParagraph"/>
      </w:pPr>
      <w:r w:rsidRPr="001532D4">
        <w:t>Đa dạng sản phẩm, từ thức ăn, dụng cụ vệ sinh, đồ chơi, phụ kiện làm đẹp,…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Heading2"/>
        <w:numPr>
          <w:ilvl w:val="0"/>
          <w:numId w:val="22"/>
        </w:numPr>
      </w:pPr>
      <w:r>
        <w:t>MÔ HÌNH KINH DOANH</w:t>
      </w:r>
    </w:p>
    <w:p w:rsidR="001532D4" w:rsidRDefault="001532D4" w:rsidP="008935A3">
      <w:pPr>
        <w:pStyle w:val="Heading3"/>
        <w:numPr>
          <w:ilvl w:val="1"/>
          <w:numId w:val="22"/>
        </w:numPr>
      </w:pPr>
      <w:r>
        <w:t>Hình thứ</w:t>
      </w:r>
      <w:r w:rsidR="008935A3">
        <w:t>c kinh doanh</w:t>
      </w:r>
    </w:p>
    <w:p w:rsidR="001532D4" w:rsidRDefault="001532D4" w:rsidP="001532D4">
      <w:pPr>
        <w:pStyle w:val="ListParagrap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Heading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8935A3">
      <w:pPr>
        <w:pStyle w:val="ListParagraph"/>
        <w:numPr>
          <w:ilvl w:val="0"/>
          <w:numId w:val="26"/>
        </w:numPr>
      </w:pPr>
      <w:r w:rsidRPr="008935A3">
        <w:t>Hàng hóa chính hãng, hàng nhập khẩu có nguồn gốc xuất xứ, uy tín trên thế giới.</w:t>
      </w:r>
    </w:p>
    <w:p w:rsidR="001532D4" w:rsidRPr="008935A3" w:rsidRDefault="001532D4" w:rsidP="008935A3">
      <w:pPr>
        <w:pStyle w:val="ListParagraph"/>
        <w:numPr>
          <w:ilvl w:val="0"/>
          <w:numId w:val="26"/>
        </w:numPr>
      </w:pPr>
      <w:r w:rsidRPr="008935A3">
        <w:lastRenderedPageBreak/>
        <w:t>Sản phẩm đa dạng, nhiều mẫu và loại.</w:t>
      </w:r>
    </w:p>
    <w:p w:rsidR="001532D4" w:rsidRPr="008935A3" w:rsidRDefault="001532D4" w:rsidP="008935A3">
      <w:pPr>
        <w:pStyle w:val="ListParagraph"/>
        <w:numPr>
          <w:ilvl w:val="0"/>
          <w:numId w:val="26"/>
        </w:numPr>
      </w:pPr>
      <w:r w:rsidRPr="008935A3">
        <w:t>Hệ thống quản lý khách hàng tập trung.</w:t>
      </w:r>
    </w:p>
    <w:p w:rsidR="001532D4" w:rsidRPr="008935A3" w:rsidRDefault="001532D4" w:rsidP="008935A3">
      <w:pPr>
        <w:pStyle w:val="ListParagraph"/>
        <w:numPr>
          <w:ilvl w:val="0"/>
          <w:numId w:val="26"/>
        </w:numPr>
      </w:pPr>
      <w:r w:rsidRPr="008935A3">
        <w:t>Tư vấn khách hàng nhiệt tình, thân thiệt, có dịch vụ hỗ trợ khách hàng hàng tháng.</w:t>
      </w:r>
    </w:p>
    <w:p w:rsidR="001532D4" w:rsidRPr="008935A3" w:rsidRDefault="001532D4" w:rsidP="008935A3">
      <w:pPr>
        <w:pStyle w:val="ListParagraph"/>
        <w:numPr>
          <w:ilvl w:val="0"/>
          <w:numId w:val="26"/>
        </w:numPr>
      </w:pPr>
      <w:r w:rsidRPr="008935A3">
        <w:t>Giải quyết đơn hàng nhanh chóng.</w:t>
      </w:r>
    </w:p>
    <w:p w:rsidR="001532D4" w:rsidRPr="008935A3" w:rsidRDefault="001532D4" w:rsidP="008935A3">
      <w:pPr>
        <w:pStyle w:val="ListParagraph"/>
        <w:numPr>
          <w:ilvl w:val="0"/>
          <w:numId w:val="26"/>
        </w:numPr>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8935A3">
      <w:pPr>
        <w:pStyle w:val="ListParagraph"/>
        <w:numPr>
          <w:ilvl w:val="0"/>
          <w:numId w:val="26"/>
        </w:numPr>
        <w:rPr>
          <w:b/>
        </w:rPr>
      </w:pPr>
      <w:r w:rsidRPr="001532D4">
        <w:t>Thị trường mới nên cần thời gian để mọi người biết đến.</w:t>
      </w:r>
    </w:p>
    <w:p w:rsidR="001532D4" w:rsidRPr="001532D4" w:rsidRDefault="001532D4" w:rsidP="008935A3">
      <w:pPr>
        <w:pStyle w:val="ListParagraph"/>
        <w:numPr>
          <w:ilvl w:val="0"/>
          <w:numId w:val="26"/>
        </w:numPr>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8935A3">
      <w:pPr>
        <w:pStyle w:val="ListParagraph"/>
        <w:numPr>
          <w:ilvl w:val="0"/>
          <w:numId w:val="26"/>
        </w:numPr>
        <w:rPr>
          <w:b/>
        </w:rPr>
      </w:pPr>
      <w:r w:rsidRPr="001532D4">
        <w:t>Đối thủ cạnh tranh ít.</w:t>
      </w:r>
    </w:p>
    <w:p w:rsidR="001532D4" w:rsidRPr="001532D4" w:rsidRDefault="001532D4" w:rsidP="008935A3">
      <w:pPr>
        <w:pStyle w:val="ListParagraph"/>
        <w:numPr>
          <w:ilvl w:val="0"/>
          <w:numId w:val="26"/>
        </w:numPr>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8935A3">
      <w:pPr>
        <w:pStyle w:val="ListParagraph"/>
        <w:numPr>
          <w:ilvl w:val="0"/>
          <w:numId w:val="26"/>
        </w:numPr>
        <w:rPr>
          <w:b/>
        </w:rPr>
      </w:pPr>
      <w:r w:rsidRPr="001532D4">
        <w:t>Các đối thủ cạnh tranh đã đi trước đã có lòng tin từ khách hàng.</w:t>
      </w:r>
    </w:p>
    <w:p w:rsidR="008935A3" w:rsidRDefault="008935A3" w:rsidP="008935A3">
      <w:pPr>
        <w:pStyle w:val="Heading2"/>
        <w:numPr>
          <w:ilvl w:val="1"/>
          <w:numId w:val="22"/>
        </w:numPr>
      </w:pPr>
      <w:r>
        <w:t>Mô hình doanh thu</w:t>
      </w:r>
    </w:p>
    <w:p w:rsidR="008935A3" w:rsidRPr="008935A3" w:rsidRDefault="008935A3" w:rsidP="008935A3">
      <w:pPr>
        <w:pStyle w:val="ListParagraph"/>
        <w:numPr>
          <w:ilvl w:val="0"/>
          <w:numId w:val="26"/>
        </w:numPr>
      </w:pPr>
      <w:r w:rsidRPr="008935A3">
        <w:t>Trong 2-3 năm đầu: Thu lợi nhuận thông qua việc bán sản phẩm.</w:t>
      </w:r>
    </w:p>
    <w:p w:rsidR="008935A3" w:rsidRDefault="008935A3" w:rsidP="008935A3">
      <w:pPr>
        <w:pStyle w:val="ListParagraph"/>
        <w:numPr>
          <w:ilvl w:val="0"/>
          <w:numId w:val="26"/>
        </w:numPr>
      </w:pPr>
      <w:r w:rsidRPr="008935A3">
        <w:t>4 năm sau khi thu được một lượng khách hàn</w:t>
      </w:r>
      <w:r w:rsidR="00086C65">
        <w:t>g thâ</w:t>
      </w:r>
      <w:r w:rsidRPr="008935A3">
        <w:t>n thiết ổn định và lượng truy cập nhiều tiế</w:t>
      </w:r>
      <w:r w:rsidR="00CE653A">
        <w:t>n</w:t>
      </w:r>
      <w:r w:rsidRPr="008935A3">
        <w:t xml:space="preserve"> hành cho treo quảng cáo trên website và thu tiền hàng tháng.</w:t>
      </w:r>
    </w:p>
    <w:p w:rsidR="00772173" w:rsidRDefault="00772173" w:rsidP="00772173">
      <w:pPr>
        <w:pStyle w:val="Heading2"/>
        <w:numPr>
          <w:ilvl w:val="1"/>
          <w:numId w:val="22"/>
        </w:numPr>
      </w:pPr>
      <w:r>
        <w:t>Đối tượng khách hàng</w:t>
      </w:r>
    </w:p>
    <w:p w:rsidR="00772173" w:rsidRDefault="00772173" w:rsidP="00D20103">
      <w:pPr>
        <w:pStyle w:val="ListParagraph"/>
      </w:pPr>
      <w:r>
        <w:t>Các cá nhân có nuôi chó, mèo là đối tượn</w:t>
      </w:r>
      <w:bookmarkStart w:id="0" w:name="_GoBack"/>
      <w:bookmarkEnd w:id="0"/>
      <w:r>
        <w:t>g khách hàng chính.</w:t>
      </w:r>
    </w:p>
    <w:p w:rsidR="00772173" w:rsidRDefault="00772173" w:rsidP="00772173">
      <w:pPr>
        <w:pStyle w:val="Heading2"/>
        <w:numPr>
          <w:ilvl w:val="1"/>
          <w:numId w:val="22"/>
        </w:numPr>
      </w:pPr>
      <w:r>
        <w:t>Hoạt động chính</w:t>
      </w:r>
    </w:p>
    <w:p w:rsidR="00772173" w:rsidRDefault="00772173" w:rsidP="00772173">
      <w:pPr>
        <w:pStyle w:val="Trnen"/>
      </w:pPr>
      <w:r>
        <w:t>Cách tiếp thị mới</w:t>
      </w:r>
    </w:p>
    <w:p w:rsidR="00772173" w:rsidRPr="00C72B4A" w:rsidRDefault="00772173" w:rsidP="00772173">
      <w:pPr>
        <w:pStyle w:val="ListParagraph"/>
        <w:numPr>
          <w:ilvl w:val="0"/>
          <w:numId w:val="26"/>
        </w:numPr>
        <w:rPr>
          <w:b/>
        </w:rPr>
      </w:pPr>
      <w:r w:rsidRPr="00C72B4A">
        <w:t>Sau khi xây dựng xong hệ thống website bán hàng tiến hành tạo fanpage và đăng tải videos/clips về chó mèo.</w:t>
      </w:r>
    </w:p>
    <w:p w:rsidR="00772173" w:rsidRPr="00C72B4A" w:rsidRDefault="00772173" w:rsidP="00772173">
      <w:pPr>
        <w:pStyle w:val="ListParagraph"/>
        <w:numPr>
          <w:ilvl w:val="0"/>
          <w:numId w:val="26"/>
        </w:numPr>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772173">
      <w:pPr>
        <w:pStyle w:val="ListParagraph"/>
        <w:numPr>
          <w:ilvl w:val="0"/>
          <w:numId w:val="26"/>
        </w:numPr>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72108A" w:rsidRDefault="00772173" w:rsidP="0072108A">
      <w:pPr>
        <w:pStyle w:val="ListParagraph"/>
        <w:numPr>
          <w:ilvl w:val="0"/>
          <w:numId w:val="26"/>
        </w:numPr>
        <w:rPr>
          <w:b/>
        </w:rPr>
      </w:pPr>
      <w:r>
        <w:t>Tạo kênh youtube và đăng tải các videos xoay quanh 1 vài con mèo của mình. Ví dụ như Nala cat. Và gián tiếp quảng bá thương hiệu.</w:t>
      </w:r>
    </w:p>
    <w:p w:rsidR="00772173" w:rsidRPr="00772173" w:rsidRDefault="00772173" w:rsidP="00772173">
      <w:pPr>
        <w:pStyle w:val="Trnen"/>
      </w:pPr>
      <w:r>
        <w:t>Cách tiếp thị lại</w:t>
      </w:r>
    </w:p>
    <w:p w:rsidR="00772173" w:rsidRPr="00C72B4A" w:rsidRDefault="00772173" w:rsidP="00772173">
      <w:pPr>
        <w:pStyle w:val="ListParagraph"/>
        <w:numPr>
          <w:ilvl w:val="0"/>
          <w:numId w:val="26"/>
        </w:numPr>
      </w:pPr>
      <w:r w:rsidRPr="00C72B4A">
        <w:t>Đăng ngẫu nhiên một loại sản phẩm nào đó lên fanpage, nhóm yêu thích chó mèo.</w:t>
      </w:r>
    </w:p>
    <w:p w:rsidR="00772173" w:rsidRDefault="00772173" w:rsidP="00772173">
      <w:pPr>
        <w:pStyle w:val="ListParagraph"/>
        <w:numPr>
          <w:ilvl w:val="0"/>
          <w:numId w:val="26"/>
        </w:numPr>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772173">
      <w:pPr>
        <w:pStyle w:val="ListParagraph"/>
        <w:numPr>
          <w:ilvl w:val="0"/>
          <w:numId w:val="26"/>
        </w:numPr>
      </w:pPr>
      <w:r>
        <w:t>Gửi các voucher, ưu đãi, chương trình khuyến mãi qua email cho các khách hàng thân thiết.</w:t>
      </w:r>
    </w:p>
    <w:p w:rsidR="008935A3" w:rsidRDefault="00772173" w:rsidP="00772173">
      <w:pPr>
        <w:pStyle w:val="Heading2"/>
        <w:numPr>
          <w:ilvl w:val="1"/>
          <w:numId w:val="22"/>
        </w:numPr>
      </w:pPr>
      <w:r>
        <w:t>Các nguồn lực chính</w:t>
      </w:r>
    </w:p>
    <w:p w:rsidR="00772173" w:rsidRDefault="00772173" w:rsidP="00772173">
      <w:pPr>
        <w:pStyle w:val="ListParagraph"/>
        <w:numPr>
          <w:ilvl w:val="0"/>
          <w:numId w:val="26"/>
        </w:numPr>
      </w:pPr>
      <w:r>
        <w:t>Nhân viên chăm sóc khách hàng.</w:t>
      </w:r>
    </w:p>
    <w:p w:rsidR="00772173" w:rsidRDefault="00772173" w:rsidP="00772173">
      <w:pPr>
        <w:pStyle w:val="ListParagraph"/>
        <w:numPr>
          <w:ilvl w:val="0"/>
          <w:numId w:val="26"/>
        </w:numPr>
      </w:pPr>
      <w:r>
        <w:t>Hệ thống quản lý đơn hàng, tin nhắn, khách hàng.</w:t>
      </w:r>
    </w:p>
    <w:p w:rsidR="00772173" w:rsidRDefault="00772173" w:rsidP="00772173">
      <w:pPr>
        <w:pStyle w:val="ListParagraph"/>
        <w:numPr>
          <w:ilvl w:val="0"/>
          <w:numId w:val="26"/>
        </w:numPr>
      </w:pPr>
      <w:r>
        <w:t>Đội ngũ developer.</w:t>
      </w:r>
    </w:p>
    <w:p w:rsidR="00772173" w:rsidRDefault="00772173" w:rsidP="00772173">
      <w:pPr>
        <w:pStyle w:val="Heading2"/>
        <w:numPr>
          <w:ilvl w:val="1"/>
          <w:numId w:val="22"/>
        </w:numPr>
      </w:pPr>
      <w:r>
        <w:t>Kênh phân phối</w:t>
      </w:r>
    </w:p>
    <w:p w:rsidR="00772173" w:rsidRPr="00772173" w:rsidRDefault="00772173" w:rsidP="00772173">
      <w:pPr>
        <w:pStyle w:val="ListParagraph"/>
        <w:numPr>
          <w:ilvl w:val="0"/>
          <w:numId w:val="26"/>
        </w:numPr>
      </w:pPr>
      <w:r w:rsidRPr="00772173">
        <w:t>Facebook, Youtube</w:t>
      </w:r>
    </w:p>
    <w:p w:rsidR="00772173" w:rsidRDefault="00772173" w:rsidP="00772173">
      <w:pPr>
        <w:pStyle w:val="ListParagraph"/>
        <w:numPr>
          <w:ilvl w:val="0"/>
          <w:numId w:val="26"/>
        </w:numPr>
        <w:rPr>
          <w:lang w:val="fr-FR"/>
        </w:rPr>
      </w:pPr>
      <w:r w:rsidRPr="00772173">
        <w:rPr>
          <w:lang w:val="fr-FR"/>
        </w:rPr>
        <w:t>Dự kiến phân phối sang zalo, intagram</w:t>
      </w:r>
    </w:p>
    <w:p w:rsidR="00772173" w:rsidRDefault="00772173" w:rsidP="00772173">
      <w:pPr>
        <w:pStyle w:val="Heading2"/>
        <w:numPr>
          <w:ilvl w:val="1"/>
          <w:numId w:val="22"/>
        </w:numPr>
        <w:rPr>
          <w:lang w:val="fr-FR"/>
        </w:rPr>
      </w:pPr>
      <w:r>
        <w:rPr>
          <w:lang w:val="fr-FR"/>
        </w:rPr>
        <w:t>Hình thức thanh toán</w:t>
      </w:r>
    </w:p>
    <w:p w:rsidR="00772173" w:rsidRPr="00B06C8F" w:rsidRDefault="00772173" w:rsidP="00772173">
      <w:pPr>
        <w:pStyle w:val="ListParagraph"/>
        <w:rPr>
          <w:lang w:val="fr-FR"/>
        </w:rPr>
      </w:pPr>
      <w:r w:rsidRPr="00B06C8F">
        <w:rPr>
          <w:lang w:val="fr-FR"/>
        </w:rPr>
        <w:t xml:space="preserve">Các hình thức thanh toán dự kiến: </w:t>
      </w:r>
    </w:p>
    <w:p w:rsidR="00772173" w:rsidRPr="00B06C8F" w:rsidRDefault="00772173" w:rsidP="00772173">
      <w:pPr>
        <w:pStyle w:val="ListParagraph"/>
        <w:rPr>
          <w:lang w:val="fr-FR"/>
        </w:rPr>
      </w:pPr>
      <w:r w:rsidRPr="00B06C8F">
        <w:rPr>
          <w:lang w:val="fr-FR"/>
        </w:rPr>
        <w:t>Đối với khách mua trực tiếp trên website:</w:t>
      </w:r>
    </w:p>
    <w:p w:rsidR="00772173" w:rsidRPr="00772173" w:rsidRDefault="00772173" w:rsidP="00772173">
      <w:pPr>
        <w:pStyle w:val="ListParagraph"/>
        <w:numPr>
          <w:ilvl w:val="0"/>
          <w:numId w:val="26"/>
        </w:numPr>
      </w:pPr>
      <w:r w:rsidRPr="00772173">
        <w:t xml:space="preserve">COD (Cash on Delivery) – Thanh toán khi nhận hàng </w:t>
      </w:r>
    </w:p>
    <w:p w:rsidR="00772173" w:rsidRPr="00772173" w:rsidRDefault="00772173" w:rsidP="00772173">
      <w:pPr>
        <w:pStyle w:val="ListParagraph"/>
        <w:numPr>
          <w:ilvl w:val="0"/>
          <w:numId w:val="26"/>
        </w:numPr>
      </w:pPr>
      <w:r w:rsidRPr="00772173">
        <w:t>Chuyển khoản 100% hóa đơn</w:t>
      </w:r>
    </w:p>
    <w:p w:rsidR="00772173" w:rsidRPr="00772173" w:rsidRDefault="00772173" w:rsidP="00772173">
      <w:pPr>
        <w:pStyle w:val="ListParagraph"/>
      </w:pPr>
      <w:r w:rsidRPr="00772173">
        <w:t>Đối với khách mua qua facebook,zalo,….</w:t>
      </w:r>
    </w:p>
    <w:p w:rsidR="00772173" w:rsidRDefault="00772173" w:rsidP="00772173">
      <w:pPr>
        <w:pStyle w:val="ListParagraph"/>
        <w:numPr>
          <w:ilvl w:val="0"/>
          <w:numId w:val="26"/>
        </w:numPr>
      </w:pPr>
      <w:r w:rsidRPr="00772173">
        <w:t>COD</w:t>
      </w:r>
    </w:p>
    <w:p w:rsidR="00772173" w:rsidRDefault="00772173" w:rsidP="00772173">
      <w:pPr>
        <w:pStyle w:val="Heading2"/>
        <w:numPr>
          <w:ilvl w:val="1"/>
          <w:numId w:val="22"/>
        </w:numPr>
      </w:pPr>
      <w:r>
        <w:t>Phương thức giao hàng</w:t>
      </w:r>
    </w:p>
    <w:p w:rsidR="00772173" w:rsidRDefault="00772173" w:rsidP="00772173">
      <w:pPr>
        <w:pStyle w:val="ListParagraph"/>
      </w:pPr>
      <w:r>
        <w:t xml:space="preserve">Sử dụng dịch vụ từ bên thứ 3: </w:t>
      </w:r>
    </w:p>
    <w:p w:rsidR="00772173" w:rsidRDefault="00772173" w:rsidP="00772173">
      <w:pPr>
        <w:pStyle w:val="ListParagraph"/>
        <w:numPr>
          <w:ilvl w:val="0"/>
          <w:numId w:val="26"/>
        </w:numPr>
      </w:pPr>
      <w:r w:rsidRPr="00172965">
        <w:t xml:space="preserve">Giao hàng </w:t>
      </w:r>
      <w:r>
        <w:t>thường nội thành : Free Shipping.</w:t>
      </w:r>
    </w:p>
    <w:p w:rsidR="00772173" w:rsidRPr="00107A9F" w:rsidRDefault="00772173" w:rsidP="00772173">
      <w:pPr>
        <w:pStyle w:val="ListParagraph"/>
        <w:numPr>
          <w:ilvl w:val="0"/>
          <w:numId w:val="26"/>
        </w:numPr>
      </w:pPr>
      <w:r w:rsidRPr="00172965">
        <w:t>Giao hàng liên tỉnh</w:t>
      </w:r>
      <w:r>
        <w:t xml:space="preserve"> và ngoại thành</w:t>
      </w:r>
      <w:r w:rsidRPr="00172965">
        <w:t xml:space="preserve">: </w:t>
      </w:r>
      <w:r>
        <w:t xml:space="preserve">Phí: Chuyển khoản = </w:t>
      </w:r>
      <w:r w:rsidRPr="00107A9F">
        <w:t>15</w:t>
      </w:r>
      <w:r>
        <w:t>,</w:t>
      </w:r>
      <w:r w:rsidRPr="00107A9F">
        <w:t xml:space="preserve">000đ phí giao đến </w:t>
      </w:r>
      <w:r>
        <w:t>d</w:t>
      </w:r>
      <w:r w:rsidRPr="00107A9F">
        <w:t>v vận chuyển</w:t>
      </w:r>
      <w:r>
        <w:t xml:space="preserve"> </w:t>
      </w:r>
      <w:r w:rsidRPr="00107A9F">
        <w:t>+ Phí vận chuyển</w:t>
      </w:r>
      <w:r>
        <w:t>.</w:t>
      </w:r>
    </w:p>
    <w:p w:rsidR="00772173" w:rsidRPr="00566999" w:rsidRDefault="00772173" w:rsidP="00772173">
      <w:pPr>
        <w:pStyle w:val="ListParagraph"/>
      </w:pPr>
      <w:r>
        <w:t xml:space="preserve">Giao hàng ngay lập tức </w:t>
      </w:r>
      <w:r w:rsidRPr="00172965">
        <w:t>(trong vòng 1 tiếng)</w:t>
      </w:r>
      <w:r>
        <w:t xml:space="preserve"> áp dụng cho nội thành</w:t>
      </w:r>
      <w:r w:rsidRPr="00172965">
        <w:t>:</w:t>
      </w:r>
    </w:p>
    <w:p w:rsidR="00D20103" w:rsidRDefault="00772173" w:rsidP="00D20103">
      <w:pPr>
        <w:pStyle w:val="ListParagraph"/>
        <w:numPr>
          <w:ilvl w:val="0"/>
          <w:numId w:val="26"/>
        </w:numPr>
      </w:pPr>
      <w:r>
        <w:t xml:space="preserve">Sử dụng: </w:t>
      </w:r>
      <w:r w:rsidRPr="00172965">
        <w:t xml:space="preserve">Grabike, Uber, Facebook Group Shiper… </w:t>
      </w:r>
      <w:r>
        <w:t>. Tính thêm 20,000đ.</w:t>
      </w:r>
    </w:p>
    <w:p w:rsidR="001532D4" w:rsidRPr="00D20103" w:rsidRDefault="001532D4" w:rsidP="00D20103"/>
    <w:p w:rsidR="00D20103" w:rsidRDefault="00D20103">
      <w:pPr>
        <w:spacing w:after="160" w:line="259" w:lineRule="auto"/>
        <w:rPr>
          <w:rFonts w:asciiTheme="majorHAnsi" w:eastAsiaTheme="majorEastAsia" w:hAnsiTheme="majorHAnsi" w:cstheme="majorBidi"/>
          <w:b/>
          <w:sz w:val="32"/>
          <w:szCs w:val="32"/>
        </w:rPr>
      </w:pPr>
      <w:r>
        <w:br w:type="page"/>
      </w:r>
    </w:p>
    <w:p w:rsidR="00AF77AF" w:rsidRPr="001729C1" w:rsidRDefault="001532D4" w:rsidP="001729C1">
      <w:pPr>
        <w:pStyle w:val="Heading1"/>
      </w:pPr>
      <w:r>
        <w:lastRenderedPageBreak/>
        <w:t>CHƯƠNG II</w:t>
      </w:r>
      <w:r w:rsidR="002D1BC2" w:rsidRPr="001729C1">
        <w:t>: KHẢO SÁT VÀ PHÂN TÍCH YÊU CẦU</w:t>
      </w:r>
    </w:p>
    <w:p w:rsidR="002D1BC2" w:rsidRPr="00AE6376" w:rsidRDefault="002D1BC2" w:rsidP="00E65548">
      <w:pPr>
        <w:pStyle w:val="Heading2"/>
        <w:numPr>
          <w:ilvl w:val="0"/>
          <w:numId w:val="3"/>
        </w:numPr>
      </w:pPr>
      <w:r w:rsidRPr="00AE6376">
        <w:t>Tổng quan đề tài:</w:t>
      </w:r>
    </w:p>
    <w:p w:rsidR="00E65548" w:rsidRPr="00AE6376" w:rsidRDefault="00E65548" w:rsidP="00E65548">
      <w:pPr>
        <w:pStyle w:val="ListParagraph"/>
        <w:numPr>
          <w:ilvl w:val="0"/>
          <w:numId w:val="6"/>
        </w:numPr>
      </w:pPr>
      <w:r w:rsidRPr="00AE6376">
        <w:t>Tên đề tài:</w:t>
      </w:r>
      <w:r w:rsidR="00B06C8F">
        <w:t xml:space="preserve"> </w:t>
      </w:r>
    </w:p>
    <w:p w:rsidR="00E65548" w:rsidRPr="00AE6376" w:rsidRDefault="00E65548" w:rsidP="00E65548">
      <w:pPr>
        <w:pStyle w:val="ListParagraph"/>
        <w:numPr>
          <w:ilvl w:val="0"/>
          <w:numId w:val="6"/>
        </w:numPr>
      </w:pPr>
      <w:r w:rsidRPr="00AE6376">
        <w:t>Phạm vi thực hiện các chức năng sau:</w:t>
      </w:r>
    </w:p>
    <w:p w:rsidR="00E65548" w:rsidRPr="00AE6376" w:rsidRDefault="00E65548" w:rsidP="00E65548">
      <w:pPr>
        <w:pStyle w:val="ListParagraph"/>
        <w:numPr>
          <w:ilvl w:val="0"/>
          <w:numId w:val="6"/>
        </w:numPr>
      </w:pPr>
      <w:r w:rsidRPr="00AE6376">
        <w:t>Tổng quan và lý do thực hiện đề tài:</w:t>
      </w:r>
    </w:p>
    <w:p w:rsidR="00E65548" w:rsidRPr="00AE6376" w:rsidRDefault="00E65548" w:rsidP="00E65548">
      <w:pPr>
        <w:pStyle w:val="Heading2"/>
        <w:numPr>
          <w:ilvl w:val="0"/>
          <w:numId w:val="3"/>
        </w:numPr>
      </w:pPr>
      <w:r w:rsidRPr="00AE6376">
        <w:t>Phát biểu bài toán:</w:t>
      </w:r>
    </w:p>
    <w:p w:rsidR="008F3F6D" w:rsidRPr="00AE6376" w:rsidRDefault="008A758E" w:rsidP="008F3F6D">
      <w:pPr>
        <w:pStyle w:val="ListParagraph"/>
        <w:numPr>
          <w:ilvl w:val="0"/>
          <w:numId w:val="6"/>
        </w:numPr>
      </w:pPr>
      <w:r w:rsidRPr="00AE6376">
        <w:t>Đặt vấn đề:</w:t>
      </w:r>
    </w:p>
    <w:p w:rsidR="008A758E" w:rsidRPr="00AE6376" w:rsidRDefault="008A758E" w:rsidP="008F3F6D">
      <w:pPr>
        <w:pStyle w:val="ListParagraph"/>
        <w:numPr>
          <w:ilvl w:val="0"/>
          <w:numId w:val="6"/>
        </w:numPr>
      </w:pPr>
      <w:r w:rsidRPr="00AE6376">
        <w:t>Mục đích:</w:t>
      </w:r>
    </w:p>
    <w:p w:rsidR="00E65548" w:rsidRPr="00AE6376" w:rsidRDefault="00E65548" w:rsidP="00E65548"/>
    <w:p w:rsidR="00AE6376" w:rsidRDefault="00925D46" w:rsidP="00AE6376">
      <w:pPr>
        <w:pStyle w:val="Heading2"/>
        <w:numPr>
          <w:ilvl w:val="0"/>
          <w:numId w:val="3"/>
        </w:numPr>
      </w:pPr>
      <w:r w:rsidRPr="00AE6376">
        <w:t>Khảo sát hiện trạng</w:t>
      </w:r>
      <w:r w:rsidR="00E65548" w:rsidRPr="00AE6376">
        <w:t>:</w:t>
      </w: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925D46" w:rsidRPr="005F4EE0" w:rsidRDefault="00925D46" w:rsidP="005F4EE0">
      <w:pPr>
        <w:pStyle w:val="Heading3"/>
        <w:numPr>
          <w:ilvl w:val="1"/>
          <w:numId w:val="3"/>
        </w:numPr>
        <w:ind w:left="851" w:hanging="491"/>
      </w:pPr>
      <w:r w:rsidRPr="005F4EE0">
        <w:t>Hiện trạng tổ chức</w:t>
      </w:r>
      <w:r w:rsidR="00E65548" w:rsidRPr="005F4EE0">
        <w:t>:</w:t>
      </w:r>
    </w:p>
    <w:p w:rsidR="00925D46" w:rsidRPr="00AE6376" w:rsidRDefault="00925D46" w:rsidP="005F4EE0">
      <w:pPr>
        <w:pStyle w:val="Heading3"/>
        <w:numPr>
          <w:ilvl w:val="1"/>
          <w:numId w:val="3"/>
        </w:numPr>
        <w:ind w:left="851" w:hanging="491"/>
      </w:pPr>
      <w:r w:rsidRPr="00AE6376">
        <w:t>Hiện trạng nghiệp vụ:</w:t>
      </w:r>
    </w:p>
    <w:p w:rsidR="00925D46" w:rsidRPr="00AE6376" w:rsidRDefault="00925D46" w:rsidP="008935A3">
      <w:pPr>
        <w:pStyle w:val="Trnen"/>
      </w:pPr>
      <w:r w:rsidRPr="00AE6376">
        <w:t>Mô hình thành phần hệ thống:</w:t>
      </w:r>
    </w:p>
    <w:p w:rsidR="00925D46" w:rsidRPr="00AE6376" w:rsidRDefault="00925D46" w:rsidP="00925D46">
      <w:pPr>
        <w:pStyle w:val="ListParagrap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012D28">
      <w:pPr>
        <w:pStyle w:val="ListParagraph"/>
        <w:numPr>
          <w:ilvl w:val="0"/>
          <w:numId w:val="6"/>
        </w:numPr>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hàng ,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012D28">
      <w:pPr>
        <w:pStyle w:val="ListParagraph"/>
        <w:numPr>
          <w:ilvl w:val="0"/>
          <w:numId w:val="6"/>
        </w:numPr>
      </w:pPr>
      <w:r w:rsidRPr="00AE6376">
        <w:t>Lưu trữ: Đảm bảo chức năng cho phép người quản lý lập phiếu xuất và thực hiện lập phiếu thu tiền. Thiết lập các hóa đơn của công ty</w:t>
      </w:r>
    </w:p>
    <w:p w:rsidR="00012D28" w:rsidRPr="00AE6376" w:rsidRDefault="00012D28" w:rsidP="00012D28">
      <w:pPr>
        <w:pStyle w:val="ListParagraph"/>
        <w:numPr>
          <w:ilvl w:val="0"/>
          <w:numId w:val="6"/>
        </w:numPr>
      </w:pPr>
      <w:r w:rsidRPr="00AE6376">
        <w:t>Kết xuất: Đảm bảo các chức năng cho phép người quản lý báo cáo thống kê doanh số</w:t>
      </w:r>
    </w:p>
    <w:p w:rsidR="00610571" w:rsidRPr="00AE6376" w:rsidRDefault="00610571" w:rsidP="00012D28">
      <w:pPr>
        <w:pStyle w:val="ListParagraph"/>
        <w:numPr>
          <w:ilvl w:val="0"/>
          <w:numId w:val="6"/>
        </w:numPr>
      </w:pPr>
      <w:r w:rsidRPr="00AE6376">
        <w:t>Trợ giúp: hướng dẫn sử dụng, gửi thư hỗ trợ</w:t>
      </w:r>
      <w:r w:rsidR="000A3CD3" w:rsidRPr="00AE6376">
        <w:t>, đổi mật khẩu</w:t>
      </w:r>
      <w:r w:rsidRPr="00AE6376">
        <w:t>.</w:t>
      </w:r>
    </w:p>
    <w:p w:rsidR="00925D46" w:rsidRPr="00AE6376" w:rsidRDefault="00925D46" w:rsidP="00271ABF">
      <w:pPr>
        <w:pStyle w:val="Trnen"/>
      </w:pPr>
      <w:r w:rsidRPr="00AE6376">
        <w:t>Mô hình chức năng:</w:t>
      </w:r>
    </w:p>
    <w:p w:rsidR="008A758E" w:rsidRPr="00AE6376" w:rsidRDefault="008A758E" w:rsidP="008A758E">
      <w:pPr>
        <w:pStyle w:val="BNG"/>
      </w:pPr>
      <w:bookmarkStart w:id="1" w:name="_Toc514139903"/>
      <w:bookmarkStart w:id="2" w:name="_Toc516682393"/>
      <w:r w:rsidRPr="00AE6376">
        <w:t xml:space="preserve">Bảng </w:t>
      </w:r>
      <w:r w:rsidRPr="00AE6376">
        <w:fldChar w:fldCharType="begin"/>
      </w:r>
      <w:r w:rsidRPr="00AE6376">
        <w:instrText xml:space="preserve"> SEQ Bảng \* ARABIC </w:instrText>
      </w:r>
      <w:r w:rsidRPr="00AE6376">
        <w:fldChar w:fldCharType="separate"/>
      </w:r>
      <w:r w:rsidRPr="00AE6376">
        <w:t>1</w:t>
      </w:r>
      <w:r w:rsidRPr="00AE6376">
        <w:fldChar w:fldCharType="end"/>
      </w:r>
      <w:r w:rsidRPr="00AE6376">
        <w:t>: Danh sách các yêu cầu chức năng của hệ thống</w:t>
      </w:r>
      <w:bookmarkEnd w:id="1"/>
      <w:bookmarkEnd w:id="2"/>
    </w:p>
    <w:tbl>
      <w:tblPr>
        <w:tblStyle w:val="TableGrid"/>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NoSpacing"/>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widowControl w:val="0"/>
              <w:tabs>
                <w:tab w:val="left" w:pos="335"/>
              </w:tabs>
              <w:spacing w:after="0" w:line="461" w:lineRule="exact"/>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 xml:space="preserve">xem thông tin đơn hàng gồm: Tên khách hàng, Tình trạng thanh toán, Tình trạng đơn hàng, Tổng số tiền. </w:t>
            </w:r>
            <w:r w:rsidRPr="00AE6376">
              <w:rPr>
                <w:rStyle w:val="Bodytext2"/>
                <w:rFonts w:eastAsia="Arial Unicode MS"/>
                <w:color w:val="auto"/>
                <w:sz w:val="26"/>
                <w:szCs w:val="26"/>
                <w:lang w:val="en-US"/>
              </w:rPr>
              <w:lastRenderedPageBreak/>
              <w:t>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lastRenderedPageBreak/>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610571">
            <w:pPr>
              <w:spacing w:line="346" w:lineRule="exact"/>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spacing w:line="346" w:lineRule="exact"/>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610571">
            <w:pPr>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Quản lý trang nội 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Cấu hình phương thức thanh toán,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610571">
            <w:pPr>
              <w:spacing w:line="353" w:lineRule="exact"/>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162"/>
              </w:tabs>
              <w:spacing w:after="0" w:line="464" w:lineRule="exact"/>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338"/>
              </w:tabs>
              <w:spacing w:after="0" w:line="461" w:lineRule="exact"/>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spacing w:line="240" w:lineRule="exact"/>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pPr>
      <w:bookmarkStart w:id="3" w:name="_Toc516682394"/>
      <w:r w:rsidRPr="00AE6376">
        <w:t xml:space="preserve">Bảng </w:t>
      </w:r>
      <w:r w:rsidRPr="00AE6376">
        <w:fldChar w:fldCharType="begin"/>
      </w:r>
      <w:r w:rsidRPr="00AE6376">
        <w:instrText xml:space="preserve"> SEQ Bảng \* ARABIC </w:instrText>
      </w:r>
      <w:r w:rsidRPr="00AE6376">
        <w:fldChar w:fldCharType="separate"/>
      </w:r>
      <w:r w:rsidRPr="00AE6376">
        <w:t>2</w:t>
      </w:r>
      <w:r w:rsidRPr="00AE6376">
        <w:fldChar w:fldCharType="end"/>
      </w:r>
      <w:r w:rsidRPr="00AE6376">
        <w:t>: Danh sách các yêu cầu ứng với biểu mẫu và qui định</w:t>
      </w:r>
      <w:bookmarkEnd w:id="3"/>
    </w:p>
    <w:tbl>
      <w:tblPr>
        <w:tblStyle w:val="TableGrid"/>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ListParagraph"/>
              <w:ind w:left="0"/>
              <w:jc w:val="center"/>
              <w:rPr>
                <w:b/>
              </w:rPr>
            </w:pPr>
            <w:r w:rsidRPr="00AE6376">
              <w:rPr>
                <w:b/>
              </w:rPr>
              <w:t>STT</w:t>
            </w:r>
          </w:p>
        </w:tc>
        <w:tc>
          <w:tcPr>
            <w:tcW w:w="3247" w:type="dxa"/>
          </w:tcPr>
          <w:p w:rsidR="000A3CD3" w:rsidRPr="00AE6376" w:rsidRDefault="000A3CD3" w:rsidP="007E0088">
            <w:pPr>
              <w:pStyle w:val="ListParagraph"/>
              <w:ind w:left="0"/>
              <w:jc w:val="center"/>
              <w:rPr>
                <w:b/>
              </w:rPr>
            </w:pPr>
            <w:r w:rsidRPr="00AE6376">
              <w:rPr>
                <w:b/>
              </w:rPr>
              <w:t>Tên yêu cầu</w:t>
            </w:r>
          </w:p>
        </w:tc>
        <w:tc>
          <w:tcPr>
            <w:tcW w:w="1352" w:type="dxa"/>
          </w:tcPr>
          <w:p w:rsidR="000A3CD3" w:rsidRPr="00AE6376" w:rsidRDefault="000A3CD3" w:rsidP="007E0088">
            <w:pPr>
              <w:pStyle w:val="ListParagraph"/>
              <w:ind w:left="0"/>
              <w:jc w:val="center"/>
              <w:rPr>
                <w:b/>
              </w:rPr>
            </w:pPr>
            <w:r w:rsidRPr="00AE6376">
              <w:rPr>
                <w:b/>
              </w:rPr>
              <w:t>Biểu mẫu</w:t>
            </w:r>
          </w:p>
        </w:tc>
        <w:tc>
          <w:tcPr>
            <w:tcW w:w="2398" w:type="dxa"/>
          </w:tcPr>
          <w:p w:rsidR="000A3CD3" w:rsidRPr="00AE6376" w:rsidRDefault="000A3CD3" w:rsidP="007E0088">
            <w:pPr>
              <w:pStyle w:val="ListParagraph"/>
              <w:ind w:left="0"/>
              <w:jc w:val="center"/>
              <w:rPr>
                <w:b/>
              </w:rPr>
            </w:pPr>
            <w:r w:rsidRPr="00AE6376">
              <w:rPr>
                <w:b/>
              </w:rPr>
              <w:t>Qui định</w:t>
            </w:r>
          </w:p>
        </w:tc>
        <w:tc>
          <w:tcPr>
            <w:tcW w:w="1113" w:type="dxa"/>
          </w:tcPr>
          <w:p w:rsidR="000A3CD3" w:rsidRPr="00AE6376" w:rsidRDefault="000A3CD3" w:rsidP="007E0088">
            <w:pPr>
              <w:pStyle w:val="ListParagrap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1</w:t>
            </w:r>
          </w:p>
        </w:tc>
        <w:tc>
          <w:tcPr>
            <w:tcW w:w="3247" w:type="dxa"/>
          </w:tcPr>
          <w:p w:rsidR="000A3CD3" w:rsidRPr="00AE6376" w:rsidRDefault="000A3CD3" w:rsidP="007E0088">
            <w:pPr>
              <w:pStyle w:val="ListParagraph"/>
              <w:ind w:left="0"/>
            </w:pPr>
            <w:r w:rsidRPr="00AE6376">
              <w:t>Lập phiếu xuất hàng</w:t>
            </w:r>
          </w:p>
        </w:tc>
        <w:tc>
          <w:tcPr>
            <w:tcW w:w="1352" w:type="dxa"/>
          </w:tcPr>
          <w:p w:rsidR="000A3CD3" w:rsidRPr="00AE6376" w:rsidRDefault="000A3CD3" w:rsidP="007E0088">
            <w:pPr>
              <w:pStyle w:val="ListParagraph"/>
              <w:ind w:left="0"/>
            </w:pPr>
            <w:r w:rsidRPr="00AE6376">
              <w:t>BM1</w:t>
            </w:r>
          </w:p>
        </w:tc>
        <w:tc>
          <w:tcPr>
            <w:tcW w:w="2398" w:type="dxa"/>
          </w:tcPr>
          <w:p w:rsidR="000A3CD3" w:rsidRPr="00AE6376" w:rsidRDefault="000A3CD3" w:rsidP="007E0088">
            <w:pPr>
              <w:pStyle w:val="ListParagraph"/>
              <w:ind w:left="0"/>
            </w:pPr>
            <w:r w:rsidRPr="00AE6376">
              <w:t>QĐ-1, QĐ-2, QĐ-7, QĐ-9</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lastRenderedPageBreak/>
              <w:t>2</w:t>
            </w:r>
          </w:p>
        </w:tc>
        <w:tc>
          <w:tcPr>
            <w:tcW w:w="3247" w:type="dxa"/>
          </w:tcPr>
          <w:p w:rsidR="000A3CD3" w:rsidRPr="00AE6376" w:rsidRDefault="000A3CD3" w:rsidP="007E0088">
            <w:pPr>
              <w:pStyle w:val="ListParagraph"/>
              <w:ind w:left="0"/>
            </w:pPr>
            <w:r w:rsidRPr="00AE6376">
              <w:t>Lập hóa đơn thu tiền</w:t>
            </w:r>
          </w:p>
        </w:tc>
        <w:tc>
          <w:tcPr>
            <w:tcW w:w="1352" w:type="dxa"/>
          </w:tcPr>
          <w:p w:rsidR="000A3CD3" w:rsidRPr="00AE6376" w:rsidRDefault="000A3CD3" w:rsidP="007E0088">
            <w:pPr>
              <w:pStyle w:val="ListParagraph"/>
              <w:ind w:left="0"/>
            </w:pPr>
            <w:r w:rsidRPr="00AE6376">
              <w:t>BM2</w:t>
            </w:r>
          </w:p>
        </w:tc>
        <w:tc>
          <w:tcPr>
            <w:tcW w:w="2398" w:type="dxa"/>
          </w:tcPr>
          <w:p w:rsidR="000A3CD3" w:rsidRPr="00AE6376" w:rsidRDefault="000A3CD3" w:rsidP="007E0088">
            <w:pPr>
              <w:pStyle w:val="ListParagraph"/>
              <w:ind w:left="0"/>
            </w:pPr>
            <w:r w:rsidRPr="00AE6376">
              <w:t xml:space="preserve">QĐ-5, QĐ-6, QĐ-7, QĐ-8, QĐ-9  </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3</w:t>
            </w:r>
          </w:p>
        </w:tc>
        <w:tc>
          <w:tcPr>
            <w:tcW w:w="3247" w:type="dxa"/>
          </w:tcPr>
          <w:p w:rsidR="000A3CD3" w:rsidRPr="00AE6376" w:rsidRDefault="000A3CD3" w:rsidP="007E0088">
            <w:pPr>
              <w:pStyle w:val="ListParagraph"/>
              <w:ind w:left="0"/>
            </w:pPr>
            <w:r w:rsidRPr="00AE6376">
              <w:t>Lập báo cáo tháng</w:t>
            </w:r>
          </w:p>
        </w:tc>
        <w:tc>
          <w:tcPr>
            <w:tcW w:w="1352" w:type="dxa"/>
          </w:tcPr>
          <w:p w:rsidR="000A3CD3" w:rsidRPr="00AE6376" w:rsidRDefault="000A3CD3" w:rsidP="007E0088">
            <w:pPr>
              <w:pStyle w:val="ListParagraph"/>
              <w:ind w:left="0"/>
            </w:pPr>
            <w:r w:rsidRPr="00AE6376">
              <w:t>BM3</w:t>
            </w:r>
          </w:p>
        </w:tc>
        <w:tc>
          <w:tcPr>
            <w:tcW w:w="2398" w:type="dxa"/>
          </w:tcPr>
          <w:p w:rsidR="000A3CD3" w:rsidRPr="00AE6376" w:rsidRDefault="000A3CD3" w:rsidP="007E0088">
            <w:pPr>
              <w:pStyle w:val="ListParagraph"/>
              <w:ind w:left="0"/>
            </w:pP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4</w:t>
            </w:r>
          </w:p>
        </w:tc>
        <w:tc>
          <w:tcPr>
            <w:tcW w:w="3247" w:type="dxa"/>
          </w:tcPr>
          <w:p w:rsidR="000A3CD3" w:rsidRPr="00AE6376" w:rsidRDefault="000A3CD3" w:rsidP="007E0088">
            <w:pPr>
              <w:pStyle w:val="ListParagraph"/>
              <w:ind w:left="0"/>
            </w:pPr>
            <w:r w:rsidRPr="00AE6376">
              <w:t>Thay đổi quy định</w:t>
            </w:r>
          </w:p>
        </w:tc>
        <w:tc>
          <w:tcPr>
            <w:tcW w:w="1352" w:type="dxa"/>
          </w:tcPr>
          <w:p w:rsidR="000A3CD3" w:rsidRPr="00AE6376" w:rsidRDefault="000A3CD3" w:rsidP="007E0088">
            <w:pPr>
              <w:pStyle w:val="ListParagraph"/>
              <w:ind w:left="0"/>
            </w:pPr>
            <w:r w:rsidRPr="00AE6376">
              <w:t>BM4</w:t>
            </w:r>
          </w:p>
        </w:tc>
        <w:tc>
          <w:tcPr>
            <w:tcW w:w="2398" w:type="dxa"/>
          </w:tcPr>
          <w:p w:rsidR="000A3CD3" w:rsidRPr="00AE6376" w:rsidRDefault="000A3CD3" w:rsidP="007E0088">
            <w:pPr>
              <w:pStyle w:val="ListParagraph"/>
              <w:ind w:left="0"/>
            </w:pPr>
            <w:r w:rsidRPr="00AE6376">
              <w:t>QĐ-3, QĐ-4, QĐ-10</w:t>
            </w:r>
          </w:p>
        </w:tc>
        <w:tc>
          <w:tcPr>
            <w:tcW w:w="1113" w:type="dxa"/>
          </w:tcPr>
          <w:p w:rsidR="000A3CD3" w:rsidRPr="00AE6376" w:rsidRDefault="000A3CD3" w:rsidP="007E0088">
            <w:pPr>
              <w:pStyle w:val="ListParagrap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4D607F">
      <w:pPr>
        <w:pStyle w:val="ListParagraph"/>
        <w:numPr>
          <w:ilvl w:val="0"/>
          <w:numId w:val="6"/>
        </w:numPr>
      </w:pPr>
      <w:r w:rsidRPr="00AE6376">
        <w:t>Vận hành được trang web bán hàng, có thể bán hàng đa kênh, bán hàng trên fanpage facebook.</w:t>
      </w:r>
    </w:p>
    <w:p w:rsidR="004D607F" w:rsidRPr="00AE6376" w:rsidRDefault="004D607F" w:rsidP="004D607F">
      <w:pPr>
        <w:pStyle w:val="ListParagraph"/>
        <w:numPr>
          <w:ilvl w:val="0"/>
          <w:numId w:val="6"/>
        </w:numPr>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4D607F">
      <w:pPr>
        <w:pStyle w:val="ListParagrap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4D607F">
      <w:pPr>
        <w:pStyle w:val="ListParagraph"/>
      </w:pPr>
      <w:r w:rsidRPr="00AE6376">
        <w:t>Bên cạnh việc lưu trữ thông tin, phần mềm phải đáp ứng yêu cầu sau:</w:t>
      </w:r>
    </w:p>
    <w:p w:rsidR="004D607F" w:rsidRPr="00AE6376" w:rsidRDefault="004D607F" w:rsidP="004D607F">
      <w:pPr>
        <w:pStyle w:val="ListParagraph"/>
        <w:numPr>
          <w:ilvl w:val="0"/>
          <w:numId w:val="6"/>
        </w:numPr>
        <w:spacing w:after="160"/>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4D607F">
      <w:pPr>
        <w:pStyle w:val="ListParagraph"/>
        <w:numPr>
          <w:ilvl w:val="0"/>
          <w:numId w:val="6"/>
        </w:numPr>
        <w:spacing w:after="160"/>
        <w:jc w:val="both"/>
      </w:pPr>
      <w:r w:rsidRPr="00AE6376">
        <w:t xml:space="preserve">Chức năng thống kê, báo cáo: đáp ứng nhu cầu của người dùng trong việc lập báo cáo </w:t>
      </w:r>
    </w:p>
    <w:p w:rsidR="00DF55AC" w:rsidRPr="00AE6376" w:rsidRDefault="004D607F" w:rsidP="004D607F">
      <w:pPr>
        <w:pStyle w:val="ListParagraph"/>
        <w:numPr>
          <w:ilvl w:val="0"/>
          <w:numId w:val="6"/>
        </w:numPr>
        <w:spacing w:after="160"/>
        <w:jc w:val="both"/>
      </w:pPr>
      <w:r w:rsidRPr="00AE6376">
        <w:t xml:space="preserve">Chức năng cập nhật thông tin: thêm, sửa, xóa thông tin của các đối tượng lưu trữ: </w:t>
      </w:r>
      <w:r w:rsidR="00DF55AC" w:rsidRPr="00AE6376">
        <w:t xml:space="preserve">thông tin sản phẩm , </w:t>
      </w:r>
      <w:r w:rsidRPr="00AE6376">
        <w:t xml:space="preserve">thông tin </w:t>
      </w:r>
      <w:r w:rsidR="00DF55AC" w:rsidRPr="00AE6376">
        <w:t>khách hàng, địa chỉ</w:t>
      </w:r>
    </w:p>
    <w:p w:rsidR="004D607F" w:rsidRPr="00AE6376" w:rsidRDefault="004D607F" w:rsidP="004D607F">
      <w:pPr>
        <w:pStyle w:val="ListParagraph"/>
        <w:numPr>
          <w:ilvl w:val="0"/>
          <w:numId w:val="6"/>
        </w:numPr>
        <w:spacing w:after="160"/>
        <w:jc w:val="both"/>
      </w:pPr>
      <w:r w:rsidRPr="00AE6376">
        <w:t xml:space="preserve">Chức năng phân quyền truy cập. </w:t>
      </w:r>
    </w:p>
    <w:p w:rsidR="004D607F" w:rsidRPr="00AE6376" w:rsidRDefault="004D607F" w:rsidP="00DF55AC">
      <w:pPr>
        <w:pStyle w:val="ListParagraph"/>
        <w:numPr>
          <w:ilvl w:val="0"/>
          <w:numId w:val="6"/>
        </w:numPr>
        <w:spacing w:after="160"/>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lastRenderedPageBreak/>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271ABF">
      <w:pPr>
        <w:pStyle w:val="Heading3"/>
        <w:numPr>
          <w:ilvl w:val="1"/>
          <w:numId w:val="3"/>
        </w:numPr>
        <w:ind w:left="851" w:hanging="491"/>
      </w:pPr>
      <w:r w:rsidRPr="00AE6376">
        <w:t>Hiện trạng tin học</w:t>
      </w:r>
    </w:p>
    <w:p w:rsidR="009220D0" w:rsidRPr="00AE6376" w:rsidRDefault="009220D0" w:rsidP="008935A3">
      <w:pPr>
        <w:pStyle w:val="Trnen"/>
      </w:pPr>
      <w:r w:rsidRPr="00AE6376">
        <w:t>Phần cứng:</w:t>
      </w:r>
    </w:p>
    <w:tbl>
      <w:tblPr>
        <w:tblStyle w:val="TableGrid"/>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lastRenderedPageBreak/>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lastRenderedPageBreak/>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TableGrid"/>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TableGrid"/>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ListParagraph"/>
              <w:ind w:left="0"/>
              <w:jc w:val="both"/>
              <w:rPr>
                <w:b/>
                <w:sz w:val="26"/>
                <w:szCs w:val="26"/>
              </w:rPr>
            </w:pPr>
            <w:r w:rsidRPr="00AE6376">
              <w:rPr>
                <w:b/>
                <w:sz w:val="26"/>
                <w:szCs w:val="26"/>
              </w:rPr>
              <w:t>Tên</w:t>
            </w:r>
          </w:p>
        </w:tc>
        <w:tc>
          <w:tcPr>
            <w:tcW w:w="1800" w:type="dxa"/>
          </w:tcPr>
          <w:p w:rsidR="002A6B96" w:rsidRPr="00AE6376" w:rsidRDefault="002A6B96" w:rsidP="007E0088">
            <w:pPr>
              <w:pStyle w:val="ListParagraph"/>
              <w:ind w:left="0"/>
              <w:jc w:val="center"/>
              <w:rPr>
                <w:b/>
                <w:sz w:val="26"/>
                <w:szCs w:val="26"/>
              </w:rPr>
            </w:pPr>
            <w:r w:rsidRPr="00AE6376">
              <w:rPr>
                <w:b/>
                <w:sz w:val="26"/>
                <w:szCs w:val="26"/>
              </w:rPr>
              <w:t>Vai trò</w:t>
            </w:r>
          </w:p>
        </w:tc>
        <w:tc>
          <w:tcPr>
            <w:tcW w:w="1710" w:type="dxa"/>
          </w:tcPr>
          <w:p w:rsidR="002A6B96" w:rsidRPr="00AE6376" w:rsidRDefault="002A6B96" w:rsidP="007E0088">
            <w:pPr>
              <w:pStyle w:val="ListParagraph"/>
              <w:ind w:left="0"/>
              <w:jc w:val="center"/>
              <w:rPr>
                <w:b/>
                <w:sz w:val="26"/>
                <w:szCs w:val="26"/>
              </w:rPr>
            </w:pPr>
            <w:r w:rsidRPr="00AE6376">
              <w:rPr>
                <w:b/>
                <w:sz w:val="26"/>
                <w:szCs w:val="26"/>
              </w:rPr>
              <w:t>Vị trí</w:t>
            </w:r>
          </w:p>
        </w:tc>
        <w:tc>
          <w:tcPr>
            <w:tcW w:w="3545" w:type="dxa"/>
          </w:tcPr>
          <w:p w:rsidR="002A6B96" w:rsidRPr="00AE6376" w:rsidRDefault="002A6B96" w:rsidP="007E0088">
            <w:pPr>
              <w:pStyle w:val="ListParagrap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ListParagraph"/>
              <w:ind w:left="0"/>
              <w:rPr>
                <w:sz w:val="26"/>
                <w:szCs w:val="26"/>
              </w:rPr>
            </w:pPr>
            <w:r w:rsidRPr="00AE6376">
              <w:rPr>
                <w:sz w:val="26"/>
                <w:szCs w:val="26"/>
              </w:rPr>
              <w:t>Mai Trung Tín</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ListParagraph"/>
              <w:ind w:left="0"/>
              <w:rPr>
                <w:sz w:val="26"/>
                <w:szCs w:val="26"/>
              </w:rPr>
            </w:pPr>
            <w:r w:rsidRPr="00AE6376">
              <w:rPr>
                <w:sz w:val="26"/>
                <w:szCs w:val="26"/>
              </w:rPr>
              <w:t>Phan Thăng Lộ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ListParagraph"/>
              <w:ind w:left="0"/>
              <w:rPr>
                <w:sz w:val="26"/>
                <w:szCs w:val="26"/>
              </w:rPr>
            </w:pPr>
            <w:r w:rsidRPr="00AE6376">
              <w:rPr>
                <w:sz w:val="26"/>
                <w:szCs w:val="26"/>
              </w:rPr>
              <w:t>Huỳnh Lê Hoàng Đứ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ListParagraph"/>
              <w:ind w:left="0"/>
              <w:rPr>
                <w:sz w:val="26"/>
                <w:szCs w:val="26"/>
              </w:rPr>
            </w:pPr>
            <w:r w:rsidRPr="00AE6376">
              <w:rPr>
                <w:sz w:val="26"/>
                <w:szCs w:val="26"/>
              </w:rPr>
              <w:t>Nguyễn Trọng Nghĩa</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bl>
    <w:p w:rsidR="00AF77AF" w:rsidRPr="00AE6376" w:rsidRDefault="001532D4" w:rsidP="001729C1">
      <w:pPr>
        <w:pStyle w:val="Heading1"/>
      </w:pPr>
      <w:r>
        <w:lastRenderedPageBreak/>
        <w:t>CHƯƠNG III</w:t>
      </w:r>
      <w:r w:rsidR="00AE6376" w:rsidRPr="00AE6376">
        <w:t xml:space="preserve">: </w:t>
      </w:r>
      <w:r w:rsidR="004C6E80">
        <w:t>THIẾT KẾ HỆ THỐNG</w:t>
      </w:r>
    </w:p>
    <w:p w:rsidR="00AE6376" w:rsidRDefault="00AE6376" w:rsidP="00D31E52">
      <w:pPr>
        <w:pStyle w:val="Heading2"/>
        <w:numPr>
          <w:ilvl w:val="0"/>
          <w:numId w:val="19"/>
        </w:numPr>
      </w:pPr>
      <w:r w:rsidRPr="00AE6376">
        <w:t>Tổng quan</w:t>
      </w:r>
    </w:p>
    <w:p w:rsidR="00E01E0E" w:rsidRDefault="00E01E0E" w:rsidP="00D20103">
      <w:pPr>
        <w:pStyle w:val="Heading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5pt;height:442.05pt" o:ole="">
            <v:imagedata r:id="rId13" o:title=""/>
          </v:shape>
          <o:OLEObject Type="Embed" ProgID="Visio.Drawing.15" ShapeID="_x0000_i1025" DrawAspect="Content" ObjectID="_1592348533" r:id="rId14"/>
        </w:object>
      </w:r>
    </w:p>
    <w:p w:rsidR="00AE6376" w:rsidRPr="00AE6376" w:rsidRDefault="007E0088" w:rsidP="00D20103">
      <w:pPr>
        <w:pStyle w:val="Heading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26" type="#_x0000_t75" style="width:495.65pt;height:381.75pt" o:ole="">
            <v:imagedata r:id="rId15" o:title=""/>
          </v:shape>
          <o:OLEObject Type="Embed" ProgID="Visio.Drawing.15" ShapeID="_x0000_i1026" DrawAspect="Content" ObjectID="_1592348534" r:id="rId16"/>
        </w:object>
      </w:r>
    </w:p>
    <w:p w:rsidR="0010463C" w:rsidRDefault="0010463C">
      <w:pPr>
        <w:spacing w:after="160" w:line="259" w:lineRule="auto"/>
      </w:pPr>
    </w:p>
    <w:p w:rsidR="00D31E52" w:rsidRPr="00AE6376" w:rsidRDefault="00D31E52" w:rsidP="00D31E52">
      <w:pPr>
        <w:pStyle w:val="Heading2"/>
        <w:numPr>
          <w:ilvl w:val="0"/>
          <w:numId w:val="18"/>
        </w:numPr>
      </w:pPr>
      <w:r>
        <w:t>Phân tích yêu cầu người dùng (Use case)</w:t>
      </w:r>
    </w:p>
    <w:p w:rsidR="00AF77AF" w:rsidRDefault="00650F8B" w:rsidP="004B0259">
      <w:pPr>
        <w:pStyle w:val="Heading3"/>
        <w:numPr>
          <w:ilvl w:val="1"/>
          <w:numId w:val="18"/>
        </w:numPr>
      </w:pPr>
      <w:r>
        <w:t>Quản lý đăng nhập</w:t>
      </w:r>
    </w:p>
    <w:p w:rsidR="00650F8B" w:rsidRDefault="00650F8B" w:rsidP="00650F8B">
      <w:pPr>
        <w:jc w:val="center"/>
      </w:pPr>
      <w:r>
        <w:object w:dxaOrig="4831" w:dyaOrig="4741">
          <v:shape id="_x0000_i1027" type="#_x0000_t75" style="width:241.95pt;height:236.95pt" o:ole="">
            <v:imagedata r:id="rId17" o:title=""/>
          </v:shape>
          <o:OLEObject Type="Embed" ProgID="Visio.Drawing.15" ShapeID="_x0000_i1027" DrawAspect="Content" ObjectID="_1592348535" r:id="rId18"/>
        </w:object>
      </w:r>
    </w:p>
    <w:p w:rsidR="00817B9E" w:rsidRDefault="00817B9E" w:rsidP="004B0259">
      <w:pPr>
        <w:pStyle w:val="Heading3"/>
        <w:numPr>
          <w:ilvl w:val="1"/>
          <w:numId w:val="18"/>
        </w:numPr>
      </w:pPr>
      <w:r>
        <w:t>Quản lý đơn hàng:</w:t>
      </w:r>
    </w:p>
    <w:p w:rsidR="00817B9E" w:rsidRDefault="00817B9E" w:rsidP="00817B9E">
      <w:pPr>
        <w:jc w:val="center"/>
      </w:pPr>
      <w:r>
        <w:object w:dxaOrig="4861" w:dyaOrig="6736">
          <v:shape id="_x0000_i1028" type="#_x0000_t75" style="width:242.8pt;height:336.55pt" o:ole="">
            <v:imagedata r:id="rId19" o:title=""/>
          </v:shape>
          <o:OLEObject Type="Embed" ProgID="Visio.Drawing.15" ShapeID="_x0000_i1028" DrawAspect="Content" ObjectID="_1592348536" r:id="rId20"/>
        </w:object>
      </w:r>
    </w:p>
    <w:p w:rsidR="007C1FF6" w:rsidRDefault="007C1FF6" w:rsidP="00D20103">
      <w:pPr>
        <w:pStyle w:val="Heading3"/>
        <w:numPr>
          <w:ilvl w:val="1"/>
          <w:numId w:val="18"/>
        </w:numPr>
      </w:pPr>
      <w:r>
        <w:t>Quản lý khách hàng:</w:t>
      </w:r>
    </w:p>
    <w:p w:rsidR="007C1FF6" w:rsidRDefault="007C1FF6" w:rsidP="007C1FF6">
      <w:pPr>
        <w:jc w:val="center"/>
      </w:pPr>
      <w:r>
        <w:object w:dxaOrig="4861" w:dyaOrig="5535">
          <v:shape id="_x0000_i1029" type="#_x0000_t75" style="width:242.8pt;height:277.1pt" o:ole="">
            <v:imagedata r:id="rId21" o:title=""/>
          </v:shape>
          <o:OLEObject Type="Embed" ProgID="Visio.Drawing.15" ShapeID="_x0000_i1029" DrawAspect="Content" ObjectID="_1592348537" r:id="rId22"/>
        </w:object>
      </w:r>
    </w:p>
    <w:p w:rsidR="007C1FF6" w:rsidRDefault="007C1FF6" w:rsidP="00D20103">
      <w:pPr>
        <w:pStyle w:val="Heading3"/>
        <w:numPr>
          <w:ilvl w:val="1"/>
          <w:numId w:val="18"/>
        </w:numPr>
      </w:pPr>
      <w:r>
        <w:t>Quản lý tin nhắn:</w:t>
      </w:r>
    </w:p>
    <w:p w:rsidR="007C1FF6" w:rsidRDefault="00760373" w:rsidP="007C1FF6">
      <w:r>
        <w:object w:dxaOrig="9316" w:dyaOrig="6301">
          <v:shape id="_x0000_i1030" type="#_x0000_t75" style="width:465.5pt;height:314.8pt" o:ole="">
            <v:imagedata r:id="rId23" o:title=""/>
          </v:shape>
          <o:OLEObject Type="Embed" ProgID="Visio.Drawing.15" ShapeID="_x0000_i1030" DrawAspect="Content" ObjectID="_1592348538" r:id="rId24"/>
        </w:object>
      </w:r>
    </w:p>
    <w:p w:rsidR="00760373" w:rsidRDefault="00760373" w:rsidP="00D20103">
      <w:pPr>
        <w:pStyle w:val="Heading3"/>
        <w:numPr>
          <w:ilvl w:val="1"/>
          <w:numId w:val="18"/>
        </w:numPr>
      </w:pPr>
      <w:r>
        <w:t>Quản lý sản phẩm:</w:t>
      </w:r>
    </w:p>
    <w:p w:rsidR="00760373" w:rsidRDefault="00760373" w:rsidP="00760373">
      <w:pPr>
        <w:jc w:val="center"/>
      </w:pPr>
      <w:r>
        <w:object w:dxaOrig="4861" w:dyaOrig="5535">
          <v:shape id="_x0000_i1031" type="#_x0000_t75" style="width:242.8pt;height:277.1pt" o:ole="">
            <v:imagedata r:id="rId25" o:title=""/>
          </v:shape>
          <o:OLEObject Type="Embed" ProgID="Visio.Drawing.15" ShapeID="_x0000_i1031" DrawAspect="Content" ObjectID="_1592348539" r:id="rId26"/>
        </w:object>
      </w:r>
    </w:p>
    <w:p w:rsidR="00D20103" w:rsidRDefault="00D20103" w:rsidP="00760373">
      <w:pPr>
        <w:jc w:val="center"/>
      </w:pPr>
    </w:p>
    <w:p w:rsidR="00D20103" w:rsidRDefault="00D20103" w:rsidP="00760373">
      <w:pPr>
        <w:jc w:val="center"/>
      </w:pPr>
    </w:p>
    <w:p w:rsidR="006E5186" w:rsidRDefault="006E5186" w:rsidP="006E5186">
      <w:pPr>
        <w:pStyle w:val="Heading2"/>
        <w:numPr>
          <w:ilvl w:val="0"/>
          <w:numId w:val="18"/>
        </w:numPr>
      </w:pPr>
      <w:r>
        <w:lastRenderedPageBreak/>
        <w:t xml:space="preserve">Thiết kế Databse </w:t>
      </w:r>
      <w:r w:rsidR="00540D74">
        <w:t>(ERD Concept, Physical)</w:t>
      </w:r>
    </w:p>
    <w:p w:rsidR="00271ABF" w:rsidRPr="00271ABF" w:rsidRDefault="003F544E" w:rsidP="00271ABF">
      <w:pPr>
        <w:pStyle w:val="Heading3"/>
        <w:numPr>
          <w:ilvl w:val="1"/>
          <w:numId w:val="18"/>
        </w:numPr>
      </w:pPr>
      <w:r>
        <w:t>Mô hình</w:t>
      </w:r>
      <w:r w:rsidR="00271ABF">
        <w:t xml:space="preserve"> ERD</w:t>
      </w:r>
    </w:p>
    <w:p w:rsidR="006A6DBF" w:rsidRDefault="006A6DBF" w:rsidP="006A6DBF"/>
    <w:p w:rsidR="006A6DBF" w:rsidRDefault="00A01E48" w:rsidP="006A6DBF">
      <w:r>
        <w:object w:dxaOrig="22216" w:dyaOrig="16081">
          <v:shape id="_x0000_i1043" type="#_x0000_t75" style="width:495.65pt;height:358.35pt" o:ole="">
            <v:imagedata r:id="rId27" o:title=""/>
          </v:shape>
          <o:OLEObject Type="Embed" ProgID="Visio.Drawing.15" ShapeID="_x0000_i1043" DrawAspect="Content" ObjectID="_1592348540" r:id="rId28"/>
        </w:object>
      </w:r>
    </w:p>
    <w:p w:rsidR="00271ABF" w:rsidRDefault="00271ABF" w:rsidP="003F544E">
      <w:pPr>
        <w:pStyle w:val="Hnh"/>
      </w:pPr>
      <w:r>
        <w:t>Hình :Mô hình thực thể - mối quan hệ</w:t>
      </w:r>
    </w:p>
    <w:p w:rsidR="00271ABF" w:rsidRDefault="009B6DCD" w:rsidP="003F544E">
      <w:pPr>
        <w:pStyle w:val="Heading3"/>
        <w:numPr>
          <w:ilvl w:val="1"/>
          <w:numId w:val="18"/>
        </w:numPr>
      </w:pPr>
      <w:r>
        <w:t>Mô hình tổ chức dữ liệu mức logic</w:t>
      </w:r>
    </w:p>
    <w:p w:rsidR="003F544E" w:rsidRDefault="003F544E" w:rsidP="00994A93">
      <w:pPr>
        <w:spacing w:after="0"/>
        <w:rPr>
          <w:b/>
        </w:rPr>
      </w:pPr>
      <w:r>
        <w:t>Customer</w:t>
      </w:r>
      <w:r w:rsidRPr="003F544E">
        <w:rPr>
          <w:b/>
        </w:rPr>
        <w:t>(</w:t>
      </w:r>
      <w:r w:rsidRPr="003F544E">
        <w:rPr>
          <w:b/>
          <w:u w:val="single"/>
        </w:rPr>
        <w:t>id</w:t>
      </w:r>
      <w:r w:rsidRPr="003F544E">
        <w:rPr>
          <w:b/>
        </w:rPr>
        <w:t>, code, name, gender, birthDate, contactNumber, address, locationName, email, debt, createDate, modifiedDate, modifiedBy)</w:t>
      </w:r>
    </w:p>
    <w:p w:rsidR="002B5F5C" w:rsidRPr="002B5F5C" w:rsidRDefault="002B5F5C" w:rsidP="00994A93">
      <w:pPr>
        <w:spacing w:after="0"/>
      </w:pPr>
      <w:r>
        <w:t>User</w:t>
      </w:r>
      <w:r w:rsidRPr="002B5F5C">
        <w:rPr>
          <w:b/>
        </w:rPr>
        <w:t>(id, code, password, customerId)</w:t>
      </w:r>
    </w:p>
    <w:p w:rsidR="00994A93" w:rsidRDefault="00994A93" w:rsidP="00994A93">
      <w:pPr>
        <w:spacing w:after="0"/>
        <w:rPr>
          <w:b/>
        </w:rPr>
      </w:pPr>
      <w:r w:rsidRPr="00994A93">
        <w:t>Cart</w:t>
      </w:r>
      <w:r w:rsidRPr="00994A93">
        <w:rPr>
          <w:b/>
        </w:rPr>
        <w:t>(</w:t>
      </w:r>
      <w:r w:rsidRPr="00994A93">
        <w:rPr>
          <w:b/>
          <w:u w:val="single"/>
        </w:rPr>
        <w:t>id</w:t>
      </w:r>
      <w:r w:rsidRPr="00994A93">
        <w:rPr>
          <w:b/>
        </w:rPr>
        <w:t>, quantity, customerId, totalPrice)</w:t>
      </w:r>
    </w:p>
    <w:p w:rsidR="00994A93" w:rsidRDefault="00994A93" w:rsidP="00994A93">
      <w:pPr>
        <w:spacing w:after="0"/>
        <w:rPr>
          <w:b/>
        </w:rPr>
      </w:pPr>
      <w:r w:rsidRPr="00994A93">
        <w:t>Cart</w:t>
      </w:r>
      <w:r>
        <w:t>item</w:t>
      </w:r>
      <w:r w:rsidRPr="00994A93">
        <w:rPr>
          <w:b/>
        </w:rPr>
        <w:t>(</w:t>
      </w:r>
      <w:r w:rsidRPr="00994A93">
        <w:rPr>
          <w:b/>
          <w:u w:val="single"/>
        </w:rPr>
        <w:t>id</w:t>
      </w:r>
      <w:r w:rsidRPr="00994A93">
        <w:rPr>
          <w:b/>
        </w:rPr>
        <w:t>,quantity, customerId, totalPrice)</w:t>
      </w:r>
    </w:p>
    <w:p w:rsidR="00994A93" w:rsidRPr="00BF2543" w:rsidRDefault="00994A93" w:rsidP="00994A93">
      <w:pPr>
        <w:spacing w:after="0"/>
        <w:rPr>
          <w:b/>
        </w:rPr>
      </w:pPr>
      <w:r>
        <w:t>Product</w:t>
      </w:r>
      <w:r w:rsidRPr="00BF2543">
        <w:rPr>
          <w:b/>
        </w:rPr>
        <w:t>(</w:t>
      </w:r>
      <w:r w:rsidRPr="00BF2543">
        <w:rPr>
          <w:b/>
          <w:u w:val="single"/>
        </w:rPr>
        <w:t>id</w:t>
      </w:r>
      <w:r w:rsidRPr="00BF2543">
        <w:rPr>
          <w:b/>
        </w:rPr>
        <w:t>, code, description, basePrice, weight, categoryID, onHand)</w:t>
      </w:r>
    </w:p>
    <w:p w:rsidR="00994A93" w:rsidRPr="00BF2543" w:rsidRDefault="00994A93" w:rsidP="00994A93">
      <w:pPr>
        <w:spacing w:after="0"/>
        <w:rPr>
          <w:b/>
        </w:rPr>
      </w:pPr>
      <w:r>
        <w:t>ProductImage</w:t>
      </w:r>
      <w:r w:rsidRPr="00BF2543">
        <w:rPr>
          <w:b/>
        </w:rPr>
        <w:t>(</w:t>
      </w:r>
      <w:r w:rsidRPr="00BF2543">
        <w:rPr>
          <w:b/>
          <w:u w:val="single"/>
        </w:rPr>
        <w:t>id</w:t>
      </w:r>
      <w:r w:rsidRPr="00BF2543">
        <w:rPr>
          <w:b/>
        </w:rPr>
        <w:t>, code, imageUrl, productId)</w:t>
      </w:r>
    </w:p>
    <w:p w:rsidR="00994A93" w:rsidRPr="00BF2543" w:rsidRDefault="00994A93" w:rsidP="00994A93">
      <w:pPr>
        <w:spacing w:after="0"/>
        <w:rPr>
          <w:b/>
        </w:rPr>
      </w:pPr>
      <w:r>
        <w:t>Order</w:t>
      </w:r>
      <w:r w:rsidRPr="00BF2543">
        <w:rPr>
          <w:b/>
        </w:rPr>
        <w:t>(</w:t>
      </w:r>
      <w:r w:rsidRPr="00BF2543">
        <w:rPr>
          <w:b/>
          <w:u w:val="single"/>
        </w:rPr>
        <w:t>id</w:t>
      </w:r>
      <w:r w:rsidRPr="00BF2543">
        <w:rPr>
          <w:b/>
        </w:rPr>
        <w:t>, code, customerId, purchaseDate, status, description, total, createDate, modifiedDate, modifiedBy, statusValue, usingCod)</w:t>
      </w:r>
    </w:p>
    <w:p w:rsidR="00994A93" w:rsidRPr="00BF2543" w:rsidRDefault="00994A93" w:rsidP="00994A93">
      <w:pPr>
        <w:spacing w:after="0"/>
        <w:rPr>
          <w:b/>
        </w:rPr>
      </w:pPr>
      <w:r>
        <w:t>OrderDetail</w:t>
      </w:r>
      <w:r w:rsidRPr="00BF2543">
        <w:rPr>
          <w:b/>
        </w:rPr>
        <w:t>(</w:t>
      </w:r>
      <w:r w:rsidRPr="00BF2543">
        <w:rPr>
          <w:b/>
          <w:u w:val="single"/>
        </w:rPr>
        <w:t>id</w:t>
      </w:r>
      <w:r w:rsidRPr="00BF2543">
        <w:rPr>
          <w:b/>
        </w:rPr>
        <w:t>, code, quantity, price, discount, discountRatio, productId)</w:t>
      </w:r>
    </w:p>
    <w:p w:rsidR="00BF2543" w:rsidRPr="00BF2543" w:rsidRDefault="00BF2543" w:rsidP="00994A93">
      <w:pPr>
        <w:spacing w:after="0"/>
        <w:rPr>
          <w:b/>
        </w:rPr>
      </w:pPr>
      <w:r>
        <w:t>Category</w:t>
      </w:r>
      <w:r w:rsidRPr="00BF2543">
        <w:rPr>
          <w:b/>
        </w:rPr>
        <w:t>(</w:t>
      </w:r>
      <w:r w:rsidRPr="00BF2543">
        <w:rPr>
          <w:b/>
          <w:u w:val="single"/>
        </w:rPr>
        <w:t>id</w:t>
      </w:r>
      <w:r w:rsidRPr="00BF2543">
        <w:rPr>
          <w:b/>
        </w:rPr>
        <w:t>, code, name, imageUrl, description, createdDate, modifiedDate)</w:t>
      </w:r>
    </w:p>
    <w:p w:rsidR="00994A93" w:rsidRDefault="00994A93" w:rsidP="003F544E">
      <w:pPr>
        <w:rPr>
          <w:b/>
        </w:rPr>
      </w:pPr>
    </w:p>
    <w:p w:rsidR="009B6DCD" w:rsidRDefault="009B6DCD" w:rsidP="009B6DCD">
      <w:pPr>
        <w:pStyle w:val="Heading3"/>
        <w:numPr>
          <w:ilvl w:val="1"/>
          <w:numId w:val="18"/>
        </w:numPr>
      </w:pPr>
      <w:r>
        <w:lastRenderedPageBreak/>
        <w:t>Thiết kế dữ liệu mức vật lý</w:t>
      </w:r>
    </w:p>
    <w:p w:rsidR="002B5F5C" w:rsidRPr="002B5F5C" w:rsidRDefault="002B5F5C" w:rsidP="002B5F5C">
      <w:pPr>
        <w:pStyle w:val="BNG"/>
        <w:rPr>
          <w:lang w:val="en-US"/>
        </w:rPr>
      </w:pPr>
      <w:r>
        <w:rPr>
          <w:lang w:val="en-US"/>
        </w:rPr>
        <w:t>Bảng : Thiết kế bảng dữ liệu CUSTOMER</w:t>
      </w:r>
    </w:p>
    <w:tbl>
      <w:tblPr>
        <w:tblStyle w:val="TableGrid"/>
        <w:tblW w:w="0" w:type="auto"/>
        <w:tblLook w:val="04A0" w:firstRow="1" w:lastRow="0" w:firstColumn="1" w:lastColumn="0" w:noHBand="0" w:noVBand="1"/>
      </w:tblPr>
      <w:tblGrid>
        <w:gridCol w:w="714"/>
        <w:gridCol w:w="2110"/>
        <w:gridCol w:w="2005"/>
        <w:gridCol w:w="1687"/>
        <w:gridCol w:w="1559"/>
        <w:gridCol w:w="1836"/>
      </w:tblGrid>
      <w:tr w:rsidR="009B6DCD" w:rsidTr="000818E7">
        <w:tc>
          <w:tcPr>
            <w:tcW w:w="9911" w:type="dxa"/>
            <w:gridSpan w:val="6"/>
          </w:tcPr>
          <w:p w:rsidR="009B6DCD" w:rsidRPr="002B5F5C" w:rsidRDefault="009B6DCD" w:rsidP="009B6DCD">
            <w:pPr>
              <w:rPr>
                <w:b/>
              </w:rPr>
            </w:pPr>
            <w:r w:rsidRPr="002B5F5C">
              <w:rPr>
                <w:b/>
              </w:rPr>
              <w:t xml:space="preserve">Bảng: </w:t>
            </w:r>
            <w:r w:rsidR="002B5F5C" w:rsidRPr="002B5F5C">
              <w:rPr>
                <w:b/>
              </w:rPr>
              <w:t>CUSTOMER</w:t>
            </w:r>
          </w:p>
        </w:tc>
      </w:tr>
      <w:tr w:rsidR="002B5F5C" w:rsidTr="002B5F5C">
        <w:tc>
          <w:tcPr>
            <w:tcW w:w="714" w:type="dxa"/>
          </w:tcPr>
          <w:p w:rsidR="009B6DCD" w:rsidRDefault="009B6DCD" w:rsidP="009B6DCD">
            <w:r>
              <w:t>STT</w:t>
            </w:r>
          </w:p>
        </w:tc>
        <w:tc>
          <w:tcPr>
            <w:tcW w:w="2110" w:type="dxa"/>
          </w:tcPr>
          <w:p w:rsidR="009B6DCD" w:rsidRDefault="009B6DCD" w:rsidP="009B6DCD">
            <w:r>
              <w:t>Thuộc tính</w:t>
            </w:r>
          </w:p>
        </w:tc>
        <w:tc>
          <w:tcPr>
            <w:tcW w:w="2005" w:type="dxa"/>
          </w:tcPr>
          <w:p w:rsidR="009B6DCD" w:rsidRDefault="009B6DCD" w:rsidP="009B6DCD">
            <w:r>
              <w:t>Loại</w:t>
            </w:r>
          </w:p>
        </w:tc>
        <w:tc>
          <w:tcPr>
            <w:tcW w:w="1687" w:type="dxa"/>
          </w:tcPr>
          <w:p w:rsidR="009B6DCD" w:rsidRDefault="009B6DCD" w:rsidP="009B6DCD">
            <w:r>
              <w:t>Ràng buộc</w:t>
            </w:r>
          </w:p>
        </w:tc>
        <w:tc>
          <w:tcPr>
            <w:tcW w:w="1559" w:type="dxa"/>
          </w:tcPr>
          <w:p w:rsidR="009B6DCD" w:rsidRDefault="009B6DCD" w:rsidP="009B6DCD">
            <w:r>
              <w:t xml:space="preserve">Giá trị </w:t>
            </w:r>
            <w:r w:rsidR="00A01E48">
              <w:br/>
            </w:r>
            <w:r>
              <w:t>khởi tạo</w:t>
            </w:r>
          </w:p>
        </w:tc>
        <w:tc>
          <w:tcPr>
            <w:tcW w:w="1836" w:type="dxa"/>
          </w:tcPr>
          <w:p w:rsidR="009B6DCD" w:rsidRDefault="009B6DCD" w:rsidP="009B6DCD">
            <w:r>
              <w:t>Ghi chú</w:t>
            </w:r>
          </w:p>
        </w:tc>
      </w:tr>
      <w:tr w:rsidR="00A01E48" w:rsidTr="002B5F5C">
        <w:tc>
          <w:tcPr>
            <w:tcW w:w="714" w:type="dxa"/>
          </w:tcPr>
          <w:p w:rsidR="00A01E48" w:rsidRDefault="00A01E48" w:rsidP="009B6DCD">
            <w:r>
              <w:t>1</w:t>
            </w:r>
          </w:p>
        </w:tc>
        <w:tc>
          <w:tcPr>
            <w:tcW w:w="2110" w:type="dxa"/>
          </w:tcPr>
          <w:p w:rsidR="00A01E48" w:rsidRDefault="0069035B" w:rsidP="009B6DCD">
            <w:r>
              <w:t>i</w:t>
            </w:r>
            <w:r w:rsidR="00A01E48">
              <w:t>d</w:t>
            </w:r>
          </w:p>
        </w:tc>
        <w:tc>
          <w:tcPr>
            <w:tcW w:w="2005" w:type="dxa"/>
          </w:tcPr>
          <w:p w:rsidR="00A01E48" w:rsidRDefault="002B5F5C" w:rsidP="009B6DCD">
            <w:r>
              <w:t>uniqueidentifier</w:t>
            </w:r>
          </w:p>
        </w:tc>
        <w:tc>
          <w:tcPr>
            <w:tcW w:w="1687" w:type="dxa"/>
          </w:tcPr>
          <w:p w:rsidR="00A01E48" w:rsidRDefault="002B5F5C" w:rsidP="009B6DCD">
            <w:r>
              <w:t>NOT NULL</w:t>
            </w:r>
          </w:p>
        </w:tc>
        <w:tc>
          <w:tcPr>
            <w:tcW w:w="1559" w:type="dxa"/>
          </w:tcPr>
          <w:p w:rsidR="00A01E48" w:rsidRDefault="00A01E48" w:rsidP="009B6DCD"/>
        </w:tc>
        <w:tc>
          <w:tcPr>
            <w:tcW w:w="1836" w:type="dxa"/>
          </w:tcPr>
          <w:p w:rsidR="00A01E48" w:rsidRDefault="00A01E48" w:rsidP="009B6DCD"/>
        </w:tc>
      </w:tr>
      <w:tr w:rsidR="002B5F5C" w:rsidTr="002B5F5C">
        <w:tc>
          <w:tcPr>
            <w:tcW w:w="714" w:type="dxa"/>
          </w:tcPr>
          <w:p w:rsidR="002B5F5C" w:rsidRDefault="002B5F5C" w:rsidP="009B6DCD">
            <w:r>
              <w:t>2</w:t>
            </w:r>
          </w:p>
        </w:tc>
        <w:tc>
          <w:tcPr>
            <w:tcW w:w="2110" w:type="dxa"/>
          </w:tcPr>
          <w:p w:rsidR="002B5F5C" w:rsidRDefault="0069035B" w:rsidP="009B6DCD">
            <w:r>
              <w:t>c</w:t>
            </w:r>
            <w:r w:rsidR="002B5F5C">
              <w:t>ode</w:t>
            </w:r>
          </w:p>
        </w:tc>
        <w:tc>
          <w:tcPr>
            <w:tcW w:w="2005" w:type="dxa"/>
          </w:tcPr>
          <w:p w:rsidR="002B5F5C" w:rsidRDefault="002B5F5C" w:rsidP="009B6DCD">
            <w:r>
              <w:t>varchar(255)</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3</w:t>
            </w:r>
          </w:p>
        </w:tc>
        <w:tc>
          <w:tcPr>
            <w:tcW w:w="2110" w:type="dxa"/>
          </w:tcPr>
          <w:p w:rsidR="002B5F5C" w:rsidRDefault="002B5F5C" w:rsidP="009B6DCD">
            <w:r>
              <w:t>name</w:t>
            </w:r>
          </w:p>
        </w:tc>
        <w:tc>
          <w:tcPr>
            <w:tcW w:w="2005" w:type="dxa"/>
          </w:tcPr>
          <w:p w:rsidR="002B5F5C" w:rsidRDefault="002B5F5C" w:rsidP="009B6DCD">
            <w:r>
              <w:t>varchar(255)</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4</w:t>
            </w:r>
          </w:p>
        </w:tc>
        <w:tc>
          <w:tcPr>
            <w:tcW w:w="2110" w:type="dxa"/>
          </w:tcPr>
          <w:p w:rsidR="002B5F5C" w:rsidRDefault="002B5F5C" w:rsidP="009B6DCD">
            <w:r>
              <w:t>gender</w:t>
            </w:r>
          </w:p>
        </w:tc>
        <w:tc>
          <w:tcPr>
            <w:tcW w:w="2005" w:type="dxa"/>
          </w:tcPr>
          <w:p w:rsidR="002B5F5C" w:rsidRDefault="002B5F5C" w:rsidP="009B6DCD">
            <w:r>
              <w:t>tinyint(1)</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5</w:t>
            </w:r>
          </w:p>
        </w:tc>
        <w:tc>
          <w:tcPr>
            <w:tcW w:w="2110" w:type="dxa"/>
          </w:tcPr>
          <w:p w:rsidR="002B5F5C" w:rsidRDefault="002B5F5C" w:rsidP="009B6DCD">
            <w:r>
              <w:t>BirthDate</w:t>
            </w:r>
          </w:p>
        </w:tc>
        <w:tc>
          <w:tcPr>
            <w:tcW w:w="2005" w:type="dxa"/>
          </w:tcPr>
          <w:p w:rsidR="002B5F5C" w:rsidRDefault="002B5F5C" w:rsidP="009B6DCD">
            <w:r>
              <w:t>date</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6</w:t>
            </w:r>
          </w:p>
        </w:tc>
        <w:tc>
          <w:tcPr>
            <w:tcW w:w="2110" w:type="dxa"/>
          </w:tcPr>
          <w:p w:rsidR="002B5F5C" w:rsidRDefault="002B5F5C" w:rsidP="009B6DCD">
            <w:r>
              <w:t>contactNumber</w:t>
            </w:r>
          </w:p>
        </w:tc>
        <w:tc>
          <w:tcPr>
            <w:tcW w:w="2005" w:type="dxa"/>
          </w:tcPr>
          <w:p w:rsidR="002B5F5C" w:rsidRDefault="002B5F5C" w:rsidP="009B6DCD">
            <w:r>
              <w:t>varchar(255)</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7</w:t>
            </w:r>
          </w:p>
        </w:tc>
        <w:tc>
          <w:tcPr>
            <w:tcW w:w="2110" w:type="dxa"/>
          </w:tcPr>
          <w:p w:rsidR="002B5F5C" w:rsidRDefault="002B5F5C" w:rsidP="009B6DCD">
            <w:r>
              <w:t>address</w:t>
            </w:r>
          </w:p>
        </w:tc>
        <w:tc>
          <w:tcPr>
            <w:tcW w:w="2005" w:type="dxa"/>
          </w:tcPr>
          <w:p w:rsidR="002B5F5C" w:rsidRDefault="002B5F5C" w:rsidP="009B6DCD">
            <w:r>
              <w:t>varchar(255)</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8</w:t>
            </w:r>
          </w:p>
        </w:tc>
        <w:tc>
          <w:tcPr>
            <w:tcW w:w="2110" w:type="dxa"/>
          </w:tcPr>
          <w:p w:rsidR="002B5F5C" w:rsidRDefault="002B5F5C" w:rsidP="009B6DCD">
            <w:r>
              <w:t>locationName</w:t>
            </w:r>
          </w:p>
        </w:tc>
        <w:tc>
          <w:tcPr>
            <w:tcW w:w="2005" w:type="dxa"/>
          </w:tcPr>
          <w:p w:rsidR="002B5F5C" w:rsidRDefault="002B5F5C" w:rsidP="009B6DCD">
            <w:r>
              <w:t>varchar(255)</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9</w:t>
            </w:r>
          </w:p>
        </w:tc>
        <w:tc>
          <w:tcPr>
            <w:tcW w:w="2110" w:type="dxa"/>
          </w:tcPr>
          <w:p w:rsidR="002B5F5C" w:rsidRDefault="002B5F5C" w:rsidP="009B6DCD">
            <w:r>
              <w:t>email</w:t>
            </w:r>
          </w:p>
        </w:tc>
        <w:tc>
          <w:tcPr>
            <w:tcW w:w="2005" w:type="dxa"/>
          </w:tcPr>
          <w:p w:rsidR="002B5F5C" w:rsidRDefault="002B5F5C" w:rsidP="009B6DCD">
            <w:r>
              <w:t>varchar(255)</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10</w:t>
            </w:r>
          </w:p>
        </w:tc>
        <w:tc>
          <w:tcPr>
            <w:tcW w:w="2110" w:type="dxa"/>
          </w:tcPr>
          <w:p w:rsidR="002B5F5C" w:rsidRDefault="002B5F5C" w:rsidP="009B6DCD">
            <w:r>
              <w:t>debt</w:t>
            </w:r>
          </w:p>
        </w:tc>
        <w:tc>
          <w:tcPr>
            <w:tcW w:w="2005" w:type="dxa"/>
          </w:tcPr>
          <w:p w:rsidR="002B5F5C" w:rsidRDefault="002B5F5C" w:rsidP="009B6DCD">
            <w:r>
              <w:t>varchar(255)</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11</w:t>
            </w:r>
          </w:p>
        </w:tc>
        <w:tc>
          <w:tcPr>
            <w:tcW w:w="2110" w:type="dxa"/>
          </w:tcPr>
          <w:p w:rsidR="002B5F5C" w:rsidRDefault="002B5F5C" w:rsidP="009B6DCD">
            <w:r>
              <w:t>createdDate</w:t>
            </w:r>
          </w:p>
        </w:tc>
        <w:tc>
          <w:tcPr>
            <w:tcW w:w="2005" w:type="dxa"/>
          </w:tcPr>
          <w:p w:rsidR="002B5F5C" w:rsidRDefault="002B5F5C" w:rsidP="009B6DCD">
            <w:r>
              <w:t>date</w:t>
            </w:r>
            <w:r w:rsidR="00A104E8">
              <w:t>time</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12</w:t>
            </w:r>
          </w:p>
        </w:tc>
        <w:tc>
          <w:tcPr>
            <w:tcW w:w="2110" w:type="dxa"/>
          </w:tcPr>
          <w:p w:rsidR="002B5F5C" w:rsidRDefault="002B5F5C" w:rsidP="009B6DCD">
            <w:r>
              <w:t>modifiedDate</w:t>
            </w:r>
          </w:p>
        </w:tc>
        <w:tc>
          <w:tcPr>
            <w:tcW w:w="2005" w:type="dxa"/>
          </w:tcPr>
          <w:p w:rsidR="002B5F5C" w:rsidRDefault="002B5F5C" w:rsidP="009B6DCD">
            <w:r>
              <w:t>date</w:t>
            </w:r>
            <w:r w:rsidR="00A104E8">
              <w:t>time</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r w:rsidR="002B5F5C" w:rsidTr="002B5F5C">
        <w:tc>
          <w:tcPr>
            <w:tcW w:w="714" w:type="dxa"/>
          </w:tcPr>
          <w:p w:rsidR="002B5F5C" w:rsidRDefault="002B5F5C" w:rsidP="009B6DCD">
            <w:r>
              <w:t>13</w:t>
            </w:r>
          </w:p>
        </w:tc>
        <w:tc>
          <w:tcPr>
            <w:tcW w:w="2110" w:type="dxa"/>
          </w:tcPr>
          <w:p w:rsidR="002B5F5C" w:rsidRDefault="002B5F5C" w:rsidP="009B6DCD">
            <w:r>
              <w:t>modifiedBy</w:t>
            </w:r>
          </w:p>
        </w:tc>
        <w:tc>
          <w:tcPr>
            <w:tcW w:w="2005" w:type="dxa"/>
          </w:tcPr>
          <w:p w:rsidR="002B5F5C" w:rsidRDefault="002B5F5C" w:rsidP="009B6DCD">
            <w:r>
              <w:t>varchar(255)</w:t>
            </w:r>
          </w:p>
        </w:tc>
        <w:tc>
          <w:tcPr>
            <w:tcW w:w="1687" w:type="dxa"/>
          </w:tcPr>
          <w:p w:rsidR="002B5F5C" w:rsidRDefault="002B5F5C" w:rsidP="009B6DCD"/>
        </w:tc>
        <w:tc>
          <w:tcPr>
            <w:tcW w:w="1559" w:type="dxa"/>
          </w:tcPr>
          <w:p w:rsidR="002B5F5C" w:rsidRDefault="002B5F5C" w:rsidP="009B6DCD"/>
        </w:tc>
        <w:tc>
          <w:tcPr>
            <w:tcW w:w="1836" w:type="dxa"/>
          </w:tcPr>
          <w:p w:rsidR="002B5F5C" w:rsidRDefault="002B5F5C" w:rsidP="009B6DCD"/>
        </w:tc>
      </w:tr>
    </w:tbl>
    <w:p w:rsidR="009B6DCD" w:rsidRDefault="009B6DCD" w:rsidP="009B6DCD"/>
    <w:p w:rsidR="002B5F5C" w:rsidRDefault="002B5F5C" w:rsidP="002B5F5C">
      <w:pPr>
        <w:pStyle w:val="BNG"/>
        <w:rPr>
          <w:lang w:val="en-US"/>
        </w:rPr>
      </w:pPr>
      <w:r>
        <w:rPr>
          <w:lang w:val="en-US"/>
        </w:rPr>
        <w:t>Bảng : Thiết kế bảng dữ liệu User</w:t>
      </w:r>
    </w:p>
    <w:tbl>
      <w:tblPr>
        <w:tblStyle w:val="TableGrid"/>
        <w:tblW w:w="0" w:type="auto"/>
        <w:tblLook w:val="04A0" w:firstRow="1" w:lastRow="0" w:firstColumn="1" w:lastColumn="0" w:noHBand="0" w:noVBand="1"/>
      </w:tblPr>
      <w:tblGrid>
        <w:gridCol w:w="714"/>
        <w:gridCol w:w="2110"/>
        <w:gridCol w:w="2005"/>
        <w:gridCol w:w="1687"/>
        <w:gridCol w:w="1559"/>
        <w:gridCol w:w="1836"/>
      </w:tblGrid>
      <w:tr w:rsidR="002B5F5C" w:rsidTr="00D5534D">
        <w:tc>
          <w:tcPr>
            <w:tcW w:w="9911" w:type="dxa"/>
            <w:gridSpan w:val="6"/>
          </w:tcPr>
          <w:p w:rsidR="002B5F5C" w:rsidRPr="002B5F5C" w:rsidRDefault="002B5F5C" w:rsidP="00D5534D">
            <w:pPr>
              <w:rPr>
                <w:b/>
              </w:rPr>
            </w:pPr>
            <w:r w:rsidRPr="002B5F5C">
              <w:rPr>
                <w:b/>
              </w:rPr>
              <w:t xml:space="preserve">Bảng: </w:t>
            </w:r>
            <w:r>
              <w:rPr>
                <w:b/>
              </w:rPr>
              <w:t>USER</w:t>
            </w:r>
          </w:p>
        </w:tc>
      </w:tr>
      <w:tr w:rsidR="002B5F5C" w:rsidTr="00D5534D">
        <w:tc>
          <w:tcPr>
            <w:tcW w:w="714" w:type="dxa"/>
          </w:tcPr>
          <w:p w:rsidR="002B5F5C" w:rsidRDefault="002B5F5C" w:rsidP="00D5534D">
            <w:r>
              <w:t>STT</w:t>
            </w:r>
          </w:p>
        </w:tc>
        <w:tc>
          <w:tcPr>
            <w:tcW w:w="2110" w:type="dxa"/>
          </w:tcPr>
          <w:p w:rsidR="002B5F5C" w:rsidRDefault="002B5F5C" w:rsidP="00D5534D">
            <w:r>
              <w:t>Thuộc tính</w:t>
            </w:r>
          </w:p>
        </w:tc>
        <w:tc>
          <w:tcPr>
            <w:tcW w:w="2005" w:type="dxa"/>
          </w:tcPr>
          <w:p w:rsidR="002B5F5C" w:rsidRDefault="002B5F5C" w:rsidP="00D5534D">
            <w:r>
              <w:t>Loại</w:t>
            </w:r>
          </w:p>
        </w:tc>
        <w:tc>
          <w:tcPr>
            <w:tcW w:w="1687" w:type="dxa"/>
          </w:tcPr>
          <w:p w:rsidR="002B5F5C" w:rsidRDefault="002B5F5C" w:rsidP="00D5534D">
            <w:r>
              <w:t>Ràng buộc</w:t>
            </w:r>
          </w:p>
        </w:tc>
        <w:tc>
          <w:tcPr>
            <w:tcW w:w="1559" w:type="dxa"/>
          </w:tcPr>
          <w:p w:rsidR="002B5F5C" w:rsidRDefault="002B5F5C" w:rsidP="00D5534D">
            <w:r>
              <w:t xml:space="preserve">Giá trị </w:t>
            </w:r>
            <w:r>
              <w:br/>
              <w:t>khởi tạo</w:t>
            </w:r>
          </w:p>
        </w:tc>
        <w:tc>
          <w:tcPr>
            <w:tcW w:w="1836" w:type="dxa"/>
          </w:tcPr>
          <w:p w:rsidR="002B5F5C" w:rsidRDefault="002B5F5C" w:rsidP="00D5534D">
            <w:r>
              <w:t>Ghi chú</w:t>
            </w:r>
          </w:p>
        </w:tc>
      </w:tr>
      <w:tr w:rsidR="002B5F5C" w:rsidTr="00D5534D">
        <w:tc>
          <w:tcPr>
            <w:tcW w:w="714" w:type="dxa"/>
          </w:tcPr>
          <w:p w:rsidR="002B5F5C" w:rsidRDefault="002B5F5C" w:rsidP="00D5534D">
            <w:r>
              <w:t>1</w:t>
            </w:r>
          </w:p>
        </w:tc>
        <w:tc>
          <w:tcPr>
            <w:tcW w:w="2110" w:type="dxa"/>
          </w:tcPr>
          <w:p w:rsidR="002B5F5C" w:rsidRDefault="0069035B" w:rsidP="00D5534D">
            <w:r>
              <w:t>i</w:t>
            </w:r>
            <w:r w:rsidR="002B5F5C">
              <w:t>d</w:t>
            </w:r>
          </w:p>
        </w:tc>
        <w:tc>
          <w:tcPr>
            <w:tcW w:w="2005" w:type="dxa"/>
          </w:tcPr>
          <w:p w:rsidR="002B5F5C" w:rsidRDefault="002B5F5C" w:rsidP="00D5534D">
            <w:r>
              <w:t>uniqueidentifier</w:t>
            </w:r>
          </w:p>
        </w:tc>
        <w:tc>
          <w:tcPr>
            <w:tcW w:w="1687" w:type="dxa"/>
          </w:tcPr>
          <w:p w:rsidR="002B5F5C" w:rsidRDefault="002B5F5C" w:rsidP="00D5534D">
            <w:r>
              <w:t>NOT NULL</w:t>
            </w:r>
          </w:p>
        </w:tc>
        <w:tc>
          <w:tcPr>
            <w:tcW w:w="1559" w:type="dxa"/>
          </w:tcPr>
          <w:p w:rsidR="002B5F5C" w:rsidRDefault="002B5F5C" w:rsidP="00D5534D"/>
        </w:tc>
        <w:tc>
          <w:tcPr>
            <w:tcW w:w="1836" w:type="dxa"/>
          </w:tcPr>
          <w:p w:rsidR="002B5F5C" w:rsidRDefault="002B5F5C" w:rsidP="00D5534D"/>
        </w:tc>
      </w:tr>
      <w:tr w:rsidR="002B5F5C" w:rsidTr="00D5534D">
        <w:tc>
          <w:tcPr>
            <w:tcW w:w="714" w:type="dxa"/>
          </w:tcPr>
          <w:p w:rsidR="002B5F5C" w:rsidRDefault="002B5F5C" w:rsidP="00D5534D">
            <w:r>
              <w:t>2</w:t>
            </w:r>
          </w:p>
        </w:tc>
        <w:tc>
          <w:tcPr>
            <w:tcW w:w="2110" w:type="dxa"/>
          </w:tcPr>
          <w:p w:rsidR="002B5F5C" w:rsidRDefault="0069035B" w:rsidP="00D5534D">
            <w:r>
              <w:t>c</w:t>
            </w:r>
            <w:r w:rsidR="002B5F5C">
              <w:t>ode</w:t>
            </w:r>
          </w:p>
        </w:tc>
        <w:tc>
          <w:tcPr>
            <w:tcW w:w="2005" w:type="dxa"/>
          </w:tcPr>
          <w:p w:rsidR="002B5F5C" w:rsidRDefault="002B5F5C" w:rsidP="00D5534D">
            <w:r>
              <w:t>varchar(255)</w:t>
            </w:r>
          </w:p>
        </w:tc>
        <w:tc>
          <w:tcPr>
            <w:tcW w:w="1687" w:type="dxa"/>
          </w:tcPr>
          <w:p w:rsidR="002B5F5C" w:rsidRDefault="002B5F5C" w:rsidP="00D5534D"/>
        </w:tc>
        <w:tc>
          <w:tcPr>
            <w:tcW w:w="1559" w:type="dxa"/>
          </w:tcPr>
          <w:p w:rsidR="002B5F5C" w:rsidRDefault="002B5F5C" w:rsidP="00D5534D"/>
        </w:tc>
        <w:tc>
          <w:tcPr>
            <w:tcW w:w="1836" w:type="dxa"/>
          </w:tcPr>
          <w:p w:rsidR="002B5F5C" w:rsidRDefault="002B5F5C" w:rsidP="00D5534D"/>
        </w:tc>
      </w:tr>
      <w:tr w:rsidR="002B5F5C" w:rsidTr="00D5534D">
        <w:tc>
          <w:tcPr>
            <w:tcW w:w="714" w:type="dxa"/>
          </w:tcPr>
          <w:p w:rsidR="002B5F5C" w:rsidRDefault="002B5F5C" w:rsidP="00D5534D">
            <w:r>
              <w:t>3</w:t>
            </w:r>
          </w:p>
        </w:tc>
        <w:tc>
          <w:tcPr>
            <w:tcW w:w="2110" w:type="dxa"/>
          </w:tcPr>
          <w:p w:rsidR="002B5F5C" w:rsidRDefault="0069035B" w:rsidP="00D5534D">
            <w:r>
              <w:t>password</w:t>
            </w:r>
          </w:p>
        </w:tc>
        <w:tc>
          <w:tcPr>
            <w:tcW w:w="2005" w:type="dxa"/>
          </w:tcPr>
          <w:p w:rsidR="002B5F5C" w:rsidRDefault="002B5F5C" w:rsidP="00D5534D">
            <w:r>
              <w:t>varchar(255)</w:t>
            </w:r>
          </w:p>
        </w:tc>
        <w:tc>
          <w:tcPr>
            <w:tcW w:w="1687" w:type="dxa"/>
          </w:tcPr>
          <w:p w:rsidR="002B5F5C" w:rsidRDefault="002B5F5C" w:rsidP="00D5534D"/>
        </w:tc>
        <w:tc>
          <w:tcPr>
            <w:tcW w:w="1559" w:type="dxa"/>
          </w:tcPr>
          <w:p w:rsidR="002B5F5C" w:rsidRDefault="002B5F5C" w:rsidP="00D5534D"/>
        </w:tc>
        <w:tc>
          <w:tcPr>
            <w:tcW w:w="1836" w:type="dxa"/>
          </w:tcPr>
          <w:p w:rsidR="002B5F5C" w:rsidRDefault="002B5F5C" w:rsidP="00D5534D"/>
        </w:tc>
      </w:tr>
      <w:tr w:rsidR="002B5F5C" w:rsidTr="00D5534D">
        <w:tc>
          <w:tcPr>
            <w:tcW w:w="714" w:type="dxa"/>
          </w:tcPr>
          <w:p w:rsidR="002B5F5C" w:rsidRDefault="002B5F5C" w:rsidP="00D5534D">
            <w:r>
              <w:lastRenderedPageBreak/>
              <w:t>4</w:t>
            </w:r>
          </w:p>
        </w:tc>
        <w:tc>
          <w:tcPr>
            <w:tcW w:w="2110" w:type="dxa"/>
          </w:tcPr>
          <w:p w:rsidR="002B5F5C" w:rsidRDefault="0069035B" w:rsidP="00D5534D">
            <w:r>
              <w:t>customerId</w:t>
            </w:r>
          </w:p>
        </w:tc>
        <w:tc>
          <w:tcPr>
            <w:tcW w:w="2005" w:type="dxa"/>
          </w:tcPr>
          <w:p w:rsidR="002B5F5C" w:rsidRDefault="0069035B" w:rsidP="00D5534D">
            <w:r>
              <w:t>varchar(255)</w:t>
            </w:r>
          </w:p>
        </w:tc>
        <w:tc>
          <w:tcPr>
            <w:tcW w:w="1687" w:type="dxa"/>
          </w:tcPr>
          <w:p w:rsidR="002B5F5C" w:rsidRDefault="002B5F5C" w:rsidP="00D5534D"/>
        </w:tc>
        <w:tc>
          <w:tcPr>
            <w:tcW w:w="1559" w:type="dxa"/>
          </w:tcPr>
          <w:p w:rsidR="002B5F5C" w:rsidRDefault="002B5F5C" w:rsidP="00D5534D"/>
        </w:tc>
        <w:tc>
          <w:tcPr>
            <w:tcW w:w="1836" w:type="dxa"/>
          </w:tcPr>
          <w:p w:rsidR="002B5F5C" w:rsidRDefault="002B5F5C" w:rsidP="00D5534D"/>
        </w:tc>
      </w:tr>
    </w:tbl>
    <w:p w:rsidR="0069035B" w:rsidRDefault="0069035B" w:rsidP="0069035B"/>
    <w:p w:rsidR="0069035B" w:rsidRDefault="0069035B" w:rsidP="0069035B">
      <w:pPr>
        <w:pStyle w:val="BNG"/>
        <w:rPr>
          <w:lang w:val="en-US"/>
        </w:rPr>
      </w:pPr>
      <w:r>
        <w:rPr>
          <w:lang w:val="en-US"/>
        </w:rPr>
        <w:t>Bảng : Thiết kế bảng dữ liệu Cart</w:t>
      </w:r>
    </w:p>
    <w:tbl>
      <w:tblPr>
        <w:tblStyle w:val="TableGrid"/>
        <w:tblW w:w="0" w:type="auto"/>
        <w:tblLook w:val="04A0" w:firstRow="1" w:lastRow="0" w:firstColumn="1" w:lastColumn="0" w:noHBand="0" w:noVBand="1"/>
      </w:tblPr>
      <w:tblGrid>
        <w:gridCol w:w="714"/>
        <w:gridCol w:w="2110"/>
        <w:gridCol w:w="2005"/>
        <w:gridCol w:w="1687"/>
        <w:gridCol w:w="1559"/>
        <w:gridCol w:w="1836"/>
      </w:tblGrid>
      <w:tr w:rsidR="0069035B" w:rsidTr="00D5534D">
        <w:tc>
          <w:tcPr>
            <w:tcW w:w="9911" w:type="dxa"/>
            <w:gridSpan w:val="6"/>
          </w:tcPr>
          <w:p w:rsidR="0069035B" w:rsidRPr="002B5F5C" w:rsidRDefault="0069035B" w:rsidP="00D5534D">
            <w:pPr>
              <w:rPr>
                <w:b/>
              </w:rPr>
            </w:pPr>
            <w:r w:rsidRPr="002B5F5C">
              <w:rPr>
                <w:b/>
              </w:rPr>
              <w:t xml:space="preserve">Bảng: </w:t>
            </w:r>
            <w:r>
              <w:rPr>
                <w:b/>
              </w:rPr>
              <w:t>Cart</w:t>
            </w:r>
          </w:p>
        </w:tc>
      </w:tr>
      <w:tr w:rsidR="0069035B" w:rsidTr="00D5534D">
        <w:tc>
          <w:tcPr>
            <w:tcW w:w="714" w:type="dxa"/>
          </w:tcPr>
          <w:p w:rsidR="0069035B" w:rsidRDefault="0069035B" w:rsidP="00D5534D">
            <w:r>
              <w:t>STT</w:t>
            </w:r>
          </w:p>
        </w:tc>
        <w:tc>
          <w:tcPr>
            <w:tcW w:w="2110" w:type="dxa"/>
          </w:tcPr>
          <w:p w:rsidR="0069035B" w:rsidRDefault="0069035B" w:rsidP="00D5534D">
            <w:r>
              <w:t>Thuộc tính</w:t>
            </w:r>
          </w:p>
        </w:tc>
        <w:tc>
          <w:tcPr>
            <w:tcW w:w="2005" w:type="dxa"/>
          </w:tcPr>
          <w:p w:rsidR="0069035B" w:rsidRDefault="0069035B" w:rsidP="00D5534D">
            <w:r>
              <w:t>Loại</w:t>
            </w:r>
          </w:p>
        </w:tc>
        <w:tc>
          <w:tcPr>
            <w:tcW w:w="1687" w:type="dxa"/>
          </w:tcPr>
          <w:p w:rsidR="0069035B" w:rsidRDefault="0069035B" w:rsidP="00D5534D">
            <w:r>
              <w:t>Ràng buộc</w:t>
            </w:r>
          </w:p>
        </w:tc>
        <w:tc>
          <w:tcPr>
            <w:tcW w:w="1559" w:type="dxa"/>
          </w:tcPr>
          <w:p w:rsidR="0069035B" w:rsidRDefault="0069035B" w:rsidP="00D5534D">
            <w:r>
              <w:t xml:space="preserve">Giá trị </w:t>
            </w:r>
            <w:r>
              <w:br/>
              <w:t>khởi tạo</w:t>
            </w:r>
          </w:p>
        </w:tc>
        <w:tc>
          <w:tcPr>
            <w:tcW w:w="1836" w:type="dxa"/>
          </w:tcPr>
          <w:p w:rsidR="0069035B" w:rsidRDefault="0069035B" w:rsidP="00D5534D">
            <w:r>
              <w:t>Ghi chú</w:t>
            </w:r>
          </w:p>
        </w:tc>
      </w:tr>
      <w:tr w:rsidR="0069035B" w:rsidTr="00D5534D">
        <w:tc>
          <w:tcPr>
            <w:tcW w:w="714" w:type="dxa"/>
          </w:tcPr>
          <w:p w:rsidR="0069035B" w:rsidRDefault="0069035B" w:rsidP="00D5534D">
            <w:r>
              <w:t>1</w:t>
            </w:r>
          </w:p>
        </w:tc>
        <w:tc>
          <w:tcPr>
            <w:tcW w:w="2110" w:type="dxa"/>
          </w:tcPr>
          <w:p w:rsidR="0069035B" w:rsidRDefault="0069035B" w:rsidP="00D5534D">
            <w:r>
              <w:t>i</w:t>
            </w:r>
            <w:r>
              <w:t>d</w:t>
            </w:r>
          </w:p>
        </w:tc>
        <w:tc>
          <w:tcPr>
            <w:tcW w:w="2005" w:type="dxa"/>
          </w:tcPr>
          <w:p w:rsidR="0069035B" w:rsidRDefault="0069035B" w:rsidP="00D5534D">
            <w:r>
              <w:t>uniqueidentifier</w:t>
            </w:r>
          </w:p>
        </w:tc>
        <w:tc>
          <w:tcPr>
            <w:tcW w:w="1687" w:type="dxa"/>
          </w:tcPr>
          <w:p w:rsidR="0069035B" w:rsidRDefault="0069035B" w:rsidP="00D5534D">
            <w:r>
              <w:t>NOT NULL</w:t>
            </w:r>
          </w:p>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2</w:t>
            </w:r>
          </w:p>
        </w:tc>
        <w:tc>
          <w:tcPr>
            <w:tcW w:w="2110" w:type="dxa"/>
          </w:tcPr>
          <w:p w:rsidR="0069035B" w:rsidRDefault="0069035B" w:rsidP="00D5534D">
            <w:r>
              <w:t>quantity</w:t>
            </w:r>
          </w:p>
        </w:tc>
        <w:tc>
          <w:tcPr>
            <w:tcW w:w="2005" w:type="dxa"/>
          </w:tcPr>
          <w:p w:rsidR="0069035B" w:rsidRDefault="0069035B" w:rsidP="00D5534D">
            <w:r>
              <w:t>int</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3</w:t>
            </w:r>
          </w:p>
        </w:tc>
        <w:tc>
          <w:tcPr>
            <w:tcW w:w="2110" w:type="dxa"/>
          </w:tcPr>
          <w:p w:rsidR="0069035B" w:rsidRDefault="0069035B" w:rsidP="00D5534D">
            <w:r>
              <w:t>customerId</w:t>
            </w:r>
          </w:p>
        </w:tc>
        <w:tc>
          <w:tcPr>
            <w:tcW w:w="2005" w:type="dxa"/>
          </w:tcPr>
          <w:p w:rsidR="0069035B" w:rsidRDefault="0069035B" w:rsidP="00D5534D">
            <w:r>
              <w:t>varchar(255)</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4</w:t>
            </w:r>
          </w:p>
        </w:tc>
        <w:tc>
          <w:tcPr>
            <w:tcW w:w="2110" w:type="dxa"/>
          </w:tcPr>
          <w:p w:rsidR="0069035B" w:rsidRDefault="0069035B" w:rsidP="00D5534D">
            <w:r>
              <w:t>totalPrice</w:t>
            </w:r>
          </w:p>
        </w:tc>
        <w:tc>
          <w:tcPr>
            <w:tcW w:w="2005" w:type="dxa"/>
          </w:tcPr>
          <w:p w:rsidR="0069035B" w:rsidRDefault="0069035B" w:rsidP="00D5534D">
            <w:r>
              <w:t>float</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bl>
    <w:p w:rsidR="0069035B" w:rsidRDefault="0069035B" w:rsidP="0069035B">
      <w:pPr>
        <w:pStyle w:val="BNG"/>
        <w:rPr>
          <w:lang w:val="en-US"/>
        </w:rPr>
      </w:pPr>
    </w:p>
    <w:p w:rsidR="006A6DBF" w:rsidRDefault="0069035B" w:rsidP="0069035B">
      <w:pPr>
        <w:pStyle w:val="BNG"/>
        <w:rPr>
          <w:lang w:val="en-US"/>
        </w:rPr>
      </w:pPr>
      <w:r>
        <w:t>Bảng : Thiết kế bảng dữ liệu</w:t>
      </w:r>
      <w:r>
        <w:rPr>
          <w:lang w:val="en-US"/>
        </w:rPr>
        <w:t xml:space="preserve"> CartItem</w:t>
      </w:r>
    </w:p>
    <w:tbl>
      <w:tblPr>
        <w:tblStyle w:val="TableGrid"/>
        <w:tblW w:w="0" w:type="auto"/>
        <w:tblLook w:val="04A0" w:firstRow="1" w:lastRow="0" w:firstColumn="1" w:lastColumn="0" w:noHBand="0" w:noVBand="1"/>
      </w:tblPr>
      <w:tblGrid>
        <w:gridCol w:w="714"/>
        <w:gridCol w:w="2110"/>
        <w:gridCol w:w="2005"/>
        <w:gridCol w:w="1687"/>
        <w:gridCol w:w="1559"/>
        <w:gridCol w:w="1836"/>
      </w:tblGrid>
      <w:tr w:rsidR="0069035B" w:rsidTr="00D5534D">
        <w:tc>
          <w:tcPr>
            <w:tcW w:w="9911" w:type="dxa"/>
            <w:gridSpan w:val="6"/>
          </w:tcPr>
          <w:p w:rsidR="0069035B" w:rsidRPr="002B5F5C" w:rsidRDefault="0069035B" w:rsidP="00D5534D">
            <w:pPr>
              <w:rPr>
                <w:b/>
              </w:rPr>
            </w:pPr>
            <w:r w:rsidRPr="002B5F5C">
              <w:rPr>
                <w:b/>
              </w:rPr>
              <w:t xml:space="preserve">Bảng: </w:t>
            </w:r>
            <w:r>
              <w:rPr>
                <w:b/>
              </w:rPr>
              <w:t>CartItem</w:t>
            </w:r>
          </w:p>
        </w:tc>
      </w:tr>
      <w:tr w:rsidR="0069035B" w:rsidTr="00D5534D">
        <w:tc>
          <w:tcPr>
            <w:tcW w:w="714" w:type="dxa"/>
          </w:tcPr>
          <w:p w:rsidR="0069035B" w:rsidRDefault="0069035B" w:rsidP="00D5534D">
            <w:r>
              <w:t>STT</w:t>
            </w:r>
          </w:p>
        </w:tc>
        <w:tc>
          <w:tcPr>
            <w:tcW w:w="2110" w:type="dxa"/>
          </w:tcPr>
          <w:p w:rsidR="0069035B" w:rsidRDefault="0069035B" w:rsidP="00D5534D">
            <w:r>
              <w:t>Thuộc tính</w:t>
            </w:r>
          </w:p>
        </w:tc>
        <w:tc>
          <w:tcPr>
            <w:tcW w:w="2005" w:type="dxa"/>
          </w:tcPr>
          <w:p w:rsidR="0069035B" w:rsidRDefault="0069035B" w:rsidP="00D5534D">
            <w:r>
              <w:t>Loại</w:t>
            </w:r>
          </w:p>
        </w:tc>
        <w:tc>
          <w:tcPr>
            <w:tcW w:w="1687" w:type="dxa"/>
          </w:tcPr>
          <w:p w:rsidR="0069035B" w:rsidRDefault="0069035B" w:rsidP="00D5534D">
            <w:r>
              <w:t>Ràng buộc</w:t>
            </w:r>
          </w:p>
        </w:tc>
        <w:tc>
          <w:tcPr>
            <w:tcW w:w="1559" w:type="dxa"/>
          </w:tcPr>
          <w:p w:rsidR="0069035B" w:rsidRDefault="0069035B" w:rsidP="00D5534D">
            <w:r>
              <w:t xml:space="preserve">Giá trị </w:t>
            </w:r>
            <w:r>
              <w:br/>
              <w:t>khởi tạo</w:t>
            </w:r>
          </w:p>
        </w:tc>
        <w:tc>
          <w:tcPr>
            <w:tcW w:w="1836" w:type="dxa"/>
          </w:tcPr>
          <w:p w:rsidR="0069035B" w:rsidRDefault="0069035B" w:rsidP="00D5534D">
            <w:r>
              <w:t>Ghi chú</w:t>
            </w:r>
          </w:p>
        </w:tc>
      </w:tr>
      <w:tr w:rsidR="0069035B" w:rsidTr="00D5534D">
        <w:tc>
          <w:tcPr>
            <w:tcW w:w="714" w:type="dxa"/>
          </w:tcPr>
          <w:p w:rsidR="0069035B" w:rsidRDefault="0069035B" w:rsidP="00D5534D">
            <w:r>
              <w:t>1</w:t>
            </w:r>
          </w:p>
        </w:tc>
        <w:tc>
          <w:tcPr>
            <w:tcW w:w="2110" w:type="dxa"/>
          </w:tcPr>
          <w:p w:rsidR="0069035B" w:rsidRDefault="0069035B" w:rsidP="00D5534D">
            <w:r>
              <w:t>id</w:t>
            </w:r>
          </w:p>
        </w:tc>
        <w:tc>
          <w:tcPr>
            <w:tcW w:w="2005" w:type="dxa"/>
          </w:tcPr>
          <w:p w:rsidR="0069035B" w:rsidRDefault="0069035B" w:rsidP="00D5534D">
            <w:r>
              <w:t>uniqueidentifier</w:t>
            </w:r>
          </w:p>
        </w:tc>
        <w:tc>
          <w:tcPr>
            <w:tcW w:w="1687" w:type="dxa"/>
          </w:tcPr>
          <w:p w:rsidR="0069035B" w:rsidRDefault="0069035B" w:rsidP="00D5534D">
            <w:r>
              <w:t>NOT NULL</w:t>
            </w:r>
          </w:p>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2</w:t>
            </w:r>
          </w:p>
        </w:tc>
        <w:tc>
          <w:tcPr>
            <w:tcW w:w="2110" w:type="dxa"/>
          </w:tcPr>
          <w:p w:rsidR="0069035B" w:rsidRDefault="0069035B" w:rsidP="00D5534D">
            <w:r>
              <w:t>quantity</w:t>
            </w:r>
          </w:p>
        </w:tc>
        <w:tc>
          <w:tcPr>
            <w:tcW w:w="2005" w:type="dxa"/>
          </w:tcPr>
          <w:p w:rsidR="0069035B" w:rsidRDefault="0069035B" w:rsidP="00D5534D">
            <w:r>
              <w:t>int</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3</w:t>
            </w:r>
          </w:p>
        </w:tc>
        <w:tc>
          <w:tcPr>
            <w:tcW w:w="2110" w:type="dxa"/>
          </w:tcPr>
          <w:p w:rsidR="0069035B" w:rsidRDefault="0069035B" w:rsidP="00D5534D">
            <w:r>
              <w:t>customerId</w:t>
            </w:r>
          </w:p>
        </w:tc>
        <w:tc>
          <w:tcPr>
            <w:tcW w:w="2005" w:type="dxa"/>
          </w:tcPr>
          <w:p w:rsidR="0069035B" w:rsidRDefault="0069035B" w:rsidP="00D5534D">
            <w:r>
              <w:t>varchar(255)</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4</w:t>
            </w:r>
          </w:p>
        </w:tc>
        <w:tc>
          <w:tcPr>
            <w:tcW w:w="2110" w:type="dxa"/>
          </w:tcPr>
          <w:p w:rsidR="0069035B" w:rsidRDefault="0069035B" w:rsidP="00D5534D">
            <w:r>
              <w:t>totalPrice</w:t>
            </w:r>
          </w:p>
        </w:tc>
        <w:tc>
          <w:tcPr>
            <w:tcW w:w="2005" w:type="dxa"/>
          </w:tcPr>
          <w:p w:rsidR="0069035B" w:rsidRDefault="0069035B" w:rsidP="00D5534D">
            <w:r>
              <w:t>float</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bl>
    <w:p w:rsidR="0069035B" w:rsidRDefault="0069035B" w:rsidP="0069035B">
      <w:pPr>
        <w:pStyle w:val="BNG"/>
        <w:rPr>
          <w:lang w:val="en-US"/>
        </w:rPr>
      </w:pPr>
    </w:p>
    <w:p w:rsidR="0069035B" w:rsidRDefault="0069035B" w:rsidP="0069035B">
      <w:pPr>
        <w:pStyle w:val="BNG"/>
        <w:rPr>
          <w:lang w:val="en-US"/>
        </w:rPr>
      </w:pPr>
      <w:r>
        <w:rPr>
          <w:lang w:val="en-US"/>
        </w:rPr>
        <w:t>Bảng : Thiết kế bảng dữ liệu</w:t>
      </w:r>
      <w:r>
        <w:rPr>
          <w:lang w:val="en-US"/>
        </w:rPr>
        <w:t xml:space="preserve"> Product</w:t>
      </w:r>
    </w:p>
    <w:tbl>
      <w:tblPr>
        <w:tblStyle w:val="TableGrid"/>
        <w:tblW w:w="0" w:type="auto"/>
        <w:tblLook w:val="04A0" w:firstRow="1" w:lastRow="0" w:firstColumn="1" w:lastColumn="0" w:noHBand="0" w:noVBand="1"/>
      </w:tblPr>
      <w:tblGrid>
        <w:gridCol w:w="714"/>
        <w:gridCol w:w="2110"/>
        <w:gridCol w:w="2005"/>
        <w:gridCol w:w="1687"/>
        <w:gridCol w:w="1559"/>
        <w:gridCol w:w="1836"/>
      </w:tblGrid>
      <w:tr w:rsidR="0069035B" w:rsidTr="00D5534D">
        <w:tc>
          <w:tcPr>
            <w:tcW w:w="9911" w:type="dxa"/>
            <w:gridSpan w:val="6"/>
          </w:tcPr>
          <w:p w:rsidR="0069035B" w:rsidRPr="002B5F5C" w:rsidRDefault="0069035B" w:rsidP="00D5534D">
            <w:pPr>
              <w:rPr>
                <w:b/>
              </w:rPr>
            </w:pPr>
            <w:r w:rsidRPr="002B5F5C">
              <w:rPr>
                <w:b/>
              </w:rPr>
              <w:t xml:space="preserve">Bảng: </w:t>
            </w:r>
            <w:r>
              <w:rPr>
                <w:b/>
              </w:rPr>
              <w:t>Product</w:t>
            </w:r>
          </w:p>
        </w:tc>
      </w:tr>
      <w:tr w:rsidR="0069035B" w:rsidTr="00D5534D">
        <w:tc>
          <w:tcPr>
            <w:tcW w:w="714" w:type="dxa"/>
          </w:tcPr>
          <w:p w:rsidR="0069035B" w:rsidRDefault="0069035B" w:rsidP="00D5534D">
            <w:r>
              <w:t>STT</w:t>
            </w:r>
          </w:p>
        </w:tc>
        <w:tc>
          <w:tcPr>
            <w:tcW w:w="2110" w:type="dxa"/>
          </w:tcPr>
          <w:p w:rsidR="0069035B" w:rsidRDefault="0069035B" w:rsidP="00D5534D">
            <w:r>
              <w:t>Thuộc tính</w:t>
            </w:r>
          </w:p>
        </w:tc>
        <w:tc>
          <w:tcPr>
            <w:tcW w:w="2005" w:type="dxa"/>
          </w:tcPr>
          <w:p w:rsidR="0069035B" w:rsidRDefault="0069035B" w:rsidP="00D5534D">
            <w:r>
              <w:t>Loại</w:t>
            </w:r>
          </w:p>
        </w:tc>
        <w:tc>
          <w:tcPr>
            <w:tcW w:w="1687" w:type="dxa"/>
          </w:tcPr>
          <w:p w:rsidR="0069035B" w:rsidRDefault="0069035B" w:rsidP="00D5534D">
            <w:r>
              <w:t>Ràng buộc</w:t>
            </w:r>
          </w:p>
        </w:tc>
        <w:tc>
          <w:tcPr>
            <w:tcW w:w="1559" w:type="dxa"/>
          </w:tcPr>
          <w:p w:rsidR="0069035B" w:rsidRDefault="0069035B" w:rsidP="00D5534D">
            <w:r>
              <w:t xml:space="preserve">Giá trị </w:t>
            </w:r>
            <w:r>
              <w:br/>
              <w:t>khởi tạo</w:t>
            </w:r>
          </w:p>
        </w:tc>
        <w:tc>
          <w:tcPr>
            <w:tcW w:w="1836" w:type="dxa"/>
          </w:tcPr>
          <w:p w:rsidR="0069035B" w:rsidRDefault="0069035B" w:rsidP="00D5534D">
            <w:r>
              <w:t>Ghi chú</w:t>
            </w:r>
          </w:p>
        </w:tc>
      </w:tr>
      <w:tr w:rsidR="0069035B" w:rsidTr="00D5534D">
        <w:tc>
          <w:tcPr>
            <w:tcW w:w="714" w:type="dxa"/>
          </w:tcPr>
          <w:p w:rsidR="0069035B" w:rsidRDefault="0069035B" w:rsidP="00D5534D">
            <w:r>
              <w:t>1</w:t>
            </w:r>
          </w:p>
        </w:tc>
        <w:tc>
          <w:tcPr>
            <w:tcW w:w="2110" w:type="dxa"/>
          </w:tcPr>
          <w:p w:rsidR="0069035B" w:rsidRDefault="0069035B" w:rsidP="00D5534D">
            <w:r>
              <w:t>id</w:t>
            </w:r>
          </w:p>
        </w:tc>
        <w:tc>
          <w:tcPr>
            <w:tcW w:w="2005" w:type="dxa"/>
          </w:tcPr>
          <w:p w:rsidR="0069035B" w:rsidRDefault="0069035B" w:rsidP="00D5534D">
            <w:r>
              <w:t>uniqueidentifier</w:t>
            </w:r>
          </w:p>
        </w:tc>
        <w:tc>
          <w:tcPr>
            <w:tcW w:w="1687" w:type="dxa"/>
          </w:tcPr>
          <w:p w:rsidR="0069035B" w:rsidRDefault="0069035B" w:rsidP="00D5534D">
            <w:r>
              <w:t>NOT NULL</w:t>
            </w:r>
          </w:p>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2</w:t>
            </w:r>
          </w:p>
        </w:tc>
        <w:tc>
          <w:tcPr>
            <w:tcW w:w="2110" w:type="dxa"/>
          </w:tcPr>
          <w:p w:rsidR="0069035B" w:rsidRDefault="0069035B" w:rsidP="00D5534D">
            <w:r>
              <w:t>code</w:t>
            </w:r>
          </w:p>
        </w:tc>
        <w:tc>
          <w:tcPr>
            <w:tcW w:w="2005" w:type="dxa"/>
          </w:tcPr>
          <w:p w:rsidR="0069035B" w:rsidRDefault="0069035B" w:rsidP="00D5534D">
            <w:r>
              <w:t>varchar(255)</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lastRenderedPageBreak/>
              <w:t>3</w:t>
            </w:r>
          </w:p>
        </w:tc>
        <w:tc>
          <w:tcPr>
            <w:tcW w:w="2110" w:type="dxa"/>
          </w:tcPr>
          <w:p w:rsidR="0069035B" w:rsidRDefault="0069035B" w:rsidP="00D5534D">
            <w:r>
              <w:t>description</w:t>
            </w:r>
          </w:p>
        </w:tc>
        <w:tc>
          <w:tcPr>
            <w:tcW w:w="2005" w:type="dxa"/>
          </w:tcPr>
          <w:p w:rsidR="0069035B" w:rsidRDefault="0069035B" w:rsidP="00D5534D">
            <w:r>
              <w:t>varchar(255)</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4</w:t>
            </w:r>
          </w:p>
        </w:tc>
        <w:tc>
          <w:tcPr>
            <w:tcW w:w="2110" w:type="dxa"/>
          </w:tcPr>
          <w:p w:rsidR="0069035B" w:rsidRDefault="0069035B" w:rsidP="00D5534D">
            <w:r>
              <w:t>basePrice</w:t>
            </w:r>
          </w:p>
        </w:tc>
        <w:tc>
          <w:tcPr>
            <w:tcW w:w="2005" w:type="dxa"/>
          </w:tcPr>
          <w:p w:rsidR="0069035B" w:rsidRDefault="0069035B" w:rsidP="00D5534D">
            <w:r>
              <w:t>float</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5</w:t>
            </w:r>
          </w:p>
        </w:tc>
        <w:tc>
          <w:tcPr>
            <w:tcW w:w="2110" w:type="dxa"/>
          </w:tcPr>
          <w:p w:rsidR="0069035B" w:rsidRDefault="0069035B" w:rsidP="00D5534D">
            <w:r>
              <w:t>weight</w:t>
            </w:r>
          </w:p>
        </w:tc>
        <w:tc>
          <w:tcPr>
            <w:tcW w:w="2005" w:type="dxa"/>
          </w:tcPr>
          <w:p w:rsidR="0069035B" w:rsidRDefault="0069035B" w:rsidP="00D5534D">
            <w:r>
              <w:t>float</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6</w:t>
            </w:r>
          </w:p>
        </w:tc>
        <w:tc>
          <w:tcPr>
            <w:tcW w:w="2110" w:type="dxa"/>
          </w:tcPr>
          <w:p w:rsidR="0069035B" w:rsidRDefault="0069035B" w:rsidP="00D5534D">
            <w:r>
              <w:t>categoryId</w:t>
            </w:r>
          </w:p>
        </w:tc>
        <w:tc>
          <w:tcPr>
            <w:tcW w:w="2005" w:type="dxa"/>
          </w:tcPr>
          <w:p w:rsidR="0069035B" w:rsidRDefault="0069035B" w:rsidP="00D5534D">
            <w:r>
              <w:t>int</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7</w:t>
            </w:r>
          </w:p>
        </w:tc>
        <w:tc>
          <w:tcPr>
            <w:tcW w:w="2110" w:type="dxa"/>
          </w:tcPr>
          <w:p w:rsidR="0069035B" w:rsidRDefault="0069035B" w:rsidP="00D5534D">
            <w:r>
              <w:t>onHand</w:t>
            </w:r>
          </w:p>
        </w:tc>
        <w:tc>
          <w:tcPr>
            <w:tcW w:w="2005" w:type="dxa"/>
          </w:tcPr>
          <w:p w:rsidR="0069035B" w:rsidRDefault="0069035B" w:rsidP="00D5534D">
            <w:r>
              <w:t>int</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bl>
    <w:p w:rsidR="0069035B" w:rsidRDefault="0069035B" w:rsidP="0069035B">
      <w:pPr>
        <w:pStyle w:val="BNG"/>
        <w:rPr>
          <w:lang w:val="en-US"/>
        </w:rPr>
      </w:pPr>
    </w:p>
    <w:p w:rsidR="0069035B" w:rsidRDefault="0069035B" w:rsidP="0069035B">
      <w:pPr>
        <w:pStyle w:val="BNG"/>
        <w:rPr>
          <w:lang w:val="en-US"/>
        </w:rPr>
      </w:pPr>
      <w:r>
        <w:rPr>
          <w:lang w:val="en-US"/>
        </w:rPr>
        <w:t>Bảng : Thiết kế bảng dữ liệu</w:t>
      </w:r>
      <w:r>
        <w:rPr>
          <w:lang w:val="en-US"/>
        </w:rPr>
        <w:t xml:space="preserve"> ProductImage</w:t>
      </w:r>
    </w:p>
    <w:tbl>
      <w:tblPr>
        <w:tblStyle w:val="TableGrid"/>
        <w:tblW w:w="0" w:type="auto"/>
        <w:tblLook w:val="04A0" w:firstRow="1" w:lastRow="0" w:firstColumn="1" w:lastColumn="0" w:noHBand="0" w:noVBand="1"/>
      </w:tblPr>
      <w:tblGrid>
        <w:gridCol w:w="714"/>
        <w:gridCol w:w="2110"/>
        <w:gridCol w:w="2005"/>
        <w:gridCol w:w="1687"/>
        <w:gridCol w:w="1559"/>
        <w:gridCol w:w="1836"/>
      </w:tblGrid>
      <w:tr w:rsidR="0069035B" w:rsidTr="00D5534D">
        <w:tc>
          <w:tcPr>
            <w:tcW w:w="9911" w:type="dxa"/>
            <w:gridSpan w:val="6"/>
          </w:tcPr>
          <w:p w:rsidR="0069035B" w:rsidRPr="002B5F5C" w:rsidRDefault="0069035B" w:rsidP="00D5534D">
            <w:pPr>
              <w:rPr>
                <w:b/>
              </w:rPr>
            </w:pPr>
            <w:r w:rsidRPr="002B5F5C">
              <w:rPr>
                <w:b/>
              </w:rPr>
              <w:t xml:space="preserve">Bảng: </w:t>
            </w:r>
            <w:r>
              <w:rPr>
                <w:b/>
              </w:rPr>
              <w:t>Product</w:t>
            </w:r>
            <w:r w:rsidR="00A104E8">
              <w:rPr>
                <w:b/>
              </w:rPr>
              <w:t>Image</w:t>
            </w:r>
          </w:p>
        </w:tc>
      </w:tr>
      <w:tr w:rsidR="0069035B" w:rsidTr="00D5534D">
        <w:tc>
          <w:tcPr>
            <w:tcW w:w="714" w:type="dxa"/>
          </w:tcPr>
          <w:p w:rsidR="0069035B" w:rsidRDefault="0069035B" w:rsidP="00D5534D">
            <w:r>
              <w:t>STT</w:t>
            </w:r>
          </w:p>
        </w:tc>
        <w:tc>
          <w:tcPr>
            <w:tcW w:w="2110" w:type="dxa"/>
          </w:tcPr>
          <w:p w:rsidR="0069035B" w:rsidRDefault="0069035B" w:rsidP="00D5534D">
            <w:r>
              <w:t>Thuộc tính</w:t>
            </w:r>
          </w:p>
        </w:tc>
        <w:tc>
          <w:tcPr>
            <w:tcW w:w="2005" w:type="dxa"/>
          </w:tcPr>
          <w:p w:rsidR="0069035B" w:rsidRDefault="0069035B" w:rsidP="00D5534D">
            <w:r>
              <w:t>Loại</w:t>
            </w:r>
          </w:p>
        </w:tc>
        <w:tc>
          <w:tcPr>
            <w:tcW w:w="1687" w:type="dxa"/>
          </w:tcPr>
          <w:p w:rsidR="0069035B" w:rsidRDefault="0069035B" w:rsidP="00D5534D">
            <w:r>
              <w:t>Ràng buộc</w:t>
            </w:r>
          </w:p>
        </w:tc>
        <w:tc>
          <w:tcPr>
            <w:tcW w:w="1559" w:type="dxa"/>
          </w:tcPr>
          <w:p w:rsidR="0069035B" w:rsidRDefault="0069035B" w:rsidP="00D5534D">
            <w:r>
              <w:t xml:space="preserve">Giá trị </w:t>
            </w:r>
            <w:r>
              <w:br/>
              <w:t>khởi tạo</w:t>
            </w:r>
          </w:p>
        </w:tc>
        <w:tc>
          <w:tcPr>
            <w:tcW w:w="1836" w:type="dxa"/>
          </w:tcPr>
          <w:p w:rsidR="0069035B" w:rsidRDefault="0069035B" w:rsidP="00D5534D">
            <w:r>
              <w:t>Ghi chú</w:t>
            </w:r>
          </w:p>
        </w:tc>
      </w:tr>
      <w:tr w:rsidR="0069035B" w:rsidTr="00D5534D">
        <w:tc>
          <w:tcPr>
            <w:tcW w:w="714" w:type="dxa"/>
          </w:tcPr>
          <w:p w:rsidR="0069035B" w:rsidRDefault="0069035B" w:rsidP="00D5534D">
            <w:r>
              <w:t>1</w:t>
            </w:r>
          </w:p>
        </w:tc>
        <w:tc>
          <w:tcPr>
            <w:tcW w:w="2110" w:type="dxa"/>
          </w:tcPr>
          <w:p w:rsidR="0069035B" w:rsidRDefault="0069035B" w:rsidP="00D5534D">
            <w:r>
              <w:t>id</w:t>
            </w:r>
          </w:p>
        </w:tc>
        <w:tc>
          <w:tcPr>
            <w:tcW w:w="2005" w:type="dxa"/>
          </w:tcPr>
          <w:p w:rsidR="0069035B" w:rsidRDefault="0069035B" w:rsidP="00D5534D">
            <w:r>
              <w:t>uniqueidentifier</w:t>
            </w:r>
          </w:p>
        </w:tc>
        <w:tc>
          <w:tcPr>
            <w:tcW w:w="1687" w:type="dxa"/>
          </w:tcPr>
          <w:p w:rsidR="0069035B" w:rsidRDefault="0069035B" w:rsidP="00D5534D">
            <w:r>
              <w:t>NOT NULL</w:t>
            </w:r>
          </w:p>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2</w:t>
            </w:r>
          </w:p>
        </w:tc>
        <w:tc>
          <w:tcPr>
            <w:tcW w:w="2110" w:type="dxa"/>
          </w:tcPr>
          <w:p w:rsidR="0069035B" w:rsidRDefault="0069035B" w:rsidP="00D5534D">
            <w:r>
              <w:t>code</w:t>
            </w:r>
          </w:p>
        </w:tc>
        <w:tc>
          <w:tcPr>
            <w:tcW w:w="2005" w:type="dxa"/>
          </w:tcPr>
          <w:p w:rsidR="0069035B" w:rsidRDefault="0069035B" w:rsidP="00D5534D">
            <w:r>
              <w:t>varchar(255)</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3</w:t>
            </w:r>
          </w:p>
        </w:tc>
        <w:tc>
          <w:tcPr>
            <w:tcW w:w="2110" w:type="dxa"/>
          </w:tcPr>
          <w:p w:rsidR="0069035B" w:rsidRDefault="0069035B" w:rsidP="00D5534D">
            <w:r>
              <w:t>imageUrl</w:t>
            </w:r>
          </w:p>
        </w:tc>
        <w:tc>
          <w:tcPr>
            <w:tcW w:w="2005" w:type="dxa"/>
          </w:tcPr>
          <w:p w:rsidR="0069035B" w:rsidRDefault="0069035B" w:rsidP="00D5534D">
            <w:r>
              <w:t>varchar(255)</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r w:rsidR="0069035B" w:rsidTr="00D5534D">
        <w:tc>
          <w:tcPr>
            <w:tcW w:w="714" w:type="dxa"/>
          </w:tcPr>
          <w:p w:rsidR="0069035B" w:rsidRDefault="0069035B" w:rsidP="00D5534D">
            <w:r>
              <w:t>4</w:t>
            </w:r>
          </w:p>
        </w:tc>
        <w:tc>
          <w:tcPr>
            <w:tcW w:w="2110" w:type="dxa"/>
          </w:tcPr>
          <w:p w:rsidR="0069035B" w:rsidRDefault="0069035B" w:rsidP="00D5534D">
            <w:r>
              <w:t>productId</w:t>
            </w:r>
          </w:p>
        </w:tc>
        <w:tc>
          <w:tcPr>
            <w:tcW w:w="2005" w:type="dxa"/>
          </w:tcPr>
          <w:p w:rsidR="0069035B" w:rsidRDefault="0069035B" w:rsidP="00D5534D">
            <w:r>
              <w:t>int</w:t>
            </w:r>
          </w:p>
        </w:tc>
        <w:tc>
          <w:tcPr>
            <w:tcW w:w="1687" w:type="dxa"/>
          </w:tcPr>
          <w:p w:rsidR="0069035B" w:rsidRDefault="0069035B" w:rsidP="00D5534D"/>
        </w:tc>
        <w:tc>
          <w:tcPr>
            <w:tcW w:w="1559" w:type="dxa"/>
          </w:tcPr>
          <w:p w:rsidR="0069035B" w:rsidRDefault="0069035B" w:rsidP="00D5534D"/>
        </w:tc>
        <w:tc>
          <w:tcPr>
            <w:tcW w:w="1836" w:type="dxa"/>
          </w:tcPr>
          <w:p w:rsidR="0069035B" w:rsidRDefault="0069035B" w:rsidP="00D5534D"/>
        </w:tc>
      </w:tr>
    </w:tbl>
    <w:p w:rsidR="0069035B" w:rsidRDefault="0069035B" w:rsidP="0069035B">
      <w:pPr>
        <w:pStyle w:val="BNG"/>
        <w:rPr>
          <w:lang w:val="en-US"/>
        </w:rPr>
      </w:pPr>
    </w:p>
    <w:p w:rsidR="0069035B" w:rsidRDefault="0069035B" w:rsidP="0069035B">
      <w:pPr>
        <w:pStyle w:val="BNG"/>
        <w:rPr>
          <w:lang w:val="en-US"/>
        </w:rPr>
      </w:pPr>
      <w:r>
        <w:rPr>
          <w:lang w:val="en-US"/>
        </w:rPr>
        <w:t>Bảng : Thiết kế bảng dữ liệu</w:t>
      </w:r>
      <w:r>
        <w:rPr>
          <w:lang w:val="en-US"/>
        </w:rPr>
        <w:t xml:space="preserve"> Order</w:t>
      </w:r>
    </w:p>
    <w:tbl>
      <w:tblPr>
        <w:tblStyle w:val="TableGrid"/>
        <w:tblW w:w="0" w:type="auto"/>
        <w:tblLook w:val="04A0" w:firstRow="1" w:lastRow="0" w:firstColumn="1" w:lastColumn="0" w:noHBand="0" w:noVBand="1"/>
      </w:tblPr>
      <w:tblGrid>
        <w:gridCol w:w="714"/>
        <w:gridCol w:w="2110"/>
        <w:gridCol w:w="2005"/>
        <w:gridCol w:w="1687"/>
        <w:gridCol w:w="1559"/>
        <w:gridCol w:w="1836"/>
      </w:tblGrid>
      <w:tr w:rsidR="00A104E8" w:rsidTr="00D5534D">
        <w:tc>
          <w:tcPr>
            <w:tcW w:w="9911" w:type="dxa"/>
            <w:gridSpan w:val="6"/>
          </w:tcPr>
          <w:p w:rsidR="00A104E8" w:rsidRPr="002B5F5C" w:rsidRDefault="00A104E8" w:rsidP="00D5534D">
            <w:pPr>
              <w:rPr>
                <w:b/>
              </w:rPr>
            </w:pPr>
            <w:r w:rsidRPr="002B5F5C">
              <w:rPr>
                <w:b/>
              </w:rPr>
              <w:t>Bả</w:t>
            </w:r>
            <w:r>
              <w:rPr>
                <w:b/>
              </w:rPr>
              <w:t>ng: Order</w:t>
            </w:r>
          </w:p>
        </w:tc>
      </w:tr>
      <w:tr w:rsidR="00A104E8" w:rsidTr="00D5534D">
        <w:tc>
          <w:tcPr>
            <w:tcW w:w="714" w:type="dxa"/>
          </w:tcPr>
          <w:p w:rsidR="00A104E8" w:rsidRDefault="00A104E8" w:rsidP="00D5534D">
            <w:r>
              <w:t>STT</w:t>
            </w:r>
          </w:p>
        </w:tc>
        <w:tc>
          <w:tcPr>
            <w:tcW w:w="2110" w:type="dxa"/>
          </w:tcPr>
          <w:p w:rsidR="00A104E8" w:rsidRDefault="00A104E8" w:rsidP="00D5534D">
            <w:r>
              <w:t>Thuộc tính</w:t>
            </w:r>
          </w:p>
        </w:tc>
        <w:tc>
          <w:tcPr>
            <w:tcW w:w="2005" w:type="dxa"/>
          </w:tcPr>
          <w:p w:rsidR="00A104E8" w:rsidRDefault="00A104E8" w:rsidP="00D5534D">
            <w:r>
              <w:t>Loại</w:t>
            </w:r>
          </w:p>
        </w:tc>
        <w:tc>
          <w:tcPr>
            <w:tcW w:w="1687" w:type="dxa"/>
          </w:tcPr>
          <w:p w:rsidR="00A104E8" w:rsidRDefault="00A104E8" w:rsidP="00D5534D">
            <w:r>
              <w:t>Ràng buộc</w:t>
            </w:r>
          </w:p>
        </w:tc>
        <w:tc>
          <w:tcPr>
            <w:tcW w:w="1559" w:type="dxa"/>
          </w:tcPr>
          <w:p w:rsidR="00A104E8" w:rsidRDefault="00A104E8" w:rsidP="00D5534D">
            <w:r>
              <w:t xml:space="preserve">Giá trị </w:t>
            </w:r>
            <w:r>
              <w:br/>
              <w:t>khởi tạo</w:t>
            </w:r>
          </w:p>
        </w:tc>
        <w:tc>
          <w:tcPr>
            <w:tcW w:w="1836" w:type="dxa"/>
          </w:tcPr>
          <w:p w:rsidR="00A104E8" w:rsidRDefault="00A104E8" w:rsidP="00D5534D">
            <w:r>
              <w:t>Ghi chú</w:t>
            </w:r>
          </w:p>
        </w:tc>
      </w:tr>
      <w:tr w:rsidR="00A104E8" w:rsidTr="00D5534D">
        <w:tc>
          <w:tcPr>
            <w:tcW w:w="714" w:type="dxa"/>
          </w:tcPr>
          <w:p w:rsidR="00A104E8" w:rsidRDefault="00A104E8" w:rsidP="00D5534D">
            <w:r>
              <w:t>1</w:t>
            </w:r>
          </w:p>
        </w:tc>
        <w:tc>
          <w:tcPr>
            <w:tcW w:w="2110" w:type="dxa"/>
          </w:tcPr>
          <w:p w:rsidR="00A104E8" w:rsidRDefault="00A104E8" w:rsidP="00D5534D">
            <w:r>
              <w:t>id</w:t>
            </w:r>
          </w:p>
        </w:tc>
        <w:tc>
          <w:tcPr>
            <w:tcW w:w="2005" w:type="dxa"/>
          </w:tcPr>
          <w:p w:rsidR="00A104E8" w:rsidRDefault="00A104E8" w:rsidP="00D5534D">
            <w:r>
              <w:t>uniqueidentifier</w:t>
            </w:r>
          </w:p>
        </w:tc>
        <w:tc>
          <w:tcPr>
            <w:tcW w:w="1687" w:type="dxa"/>
          </w:tcPr>
          <w:p w:rsidR="00A104E8" w:rsidRDefault="00A104E8" w:rsidP="00D5534D">
            <w:r>
              <w:t>NOT NULL</w:t>
            </w:r>
          </w:p>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2</w:t>
            </w:r>
          </w:p>
        </w:tc>
        <w:tc>
          <w:tcPr>
            <w:tcW w:w="2110" w:type="dxa"/>
          </w:tcPr>
          <w:p w:rsidR="00A104E8" w:rsidRDefault="00A104E8" w:rsidP="00D5534D">
            <w:r>
              <w:t>code</w:t>
            </w:r>
          </w:p>
        </w:tc>
        <w:tc>
          <w:tcPr>
            <w:tcW w:w="2005" w:type="dxa"/>
          </w:tcPr>
          <w:p w:rsidR="00A104E8" w:rsidRDefault="00A104E8" w:rsidP="00D5534D">
            <w:r>
              <w:t>varchar(255)</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3</w:t>
            </w:r>
          </w:p>
        </w:tc>
        <w:tc>
          <w:tcPr>
            <w:tcW w:w="2110" w:type="dxa"/>
          </w:tcPr>
          <w:p w:rsidR="00A104E8" w:rsidRDefault="00A104E8" w:rsidP="00D5534D">
            <w:r>
              <w:t>customerId</w:t>
            </w:r>
          </w:p>
        </w:tc>
        <w:tc>
          <w:tcPr>
            <w:tcW w:w="2005" w:type="dxa"/>
          </w:tcPr>
          <w:p w:rsidR="00A104E8" w:rsidRDefault="00A104E8" w:rsidP="00D5534D">
            <w:r>
              <w:t>varchar(255)</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4</w:t>
            </w:r>
          </w:p>
        </w:tc>
        <w:tc>
          <w:tcPr>
            <w:tcW w:w="2110" w:type="dxa"/>
          </w:tcPr>
          <w:p w:rsidR="00A104E8" w:rsidRDefault="00A104E8" w:rsidP="00D5534D">
            <w:r>
              <w:t>purchaseDate</w:t>
            </w:r>
          </w:p>
        </w:tc>
        <w:tc>
          <w:tcPr>
            <w:tcW w:w="2005" w:type="dxa"/>
          </w:tcPr>
          <w:p w:rsidR="00A104E8" w:rsidRDefault="00A104E8" w:rsidP="00D5534D">
            <w:r>
              <w:t>date</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5</w:t>
            </w:r>
          </w:p>
        </w:tc>
        <w:tc>
          <w:tcPr>
            <w:tcW w:w="2110" w:type="dxa"/>
          </w:tcPr>
          <w:p w:rsidR="00A104E8" w:rsidRDefault="00A104E8" w:rsidP="00D5534D">
            <w:r>
              <w:t>status</w:t>
            </w:r>
          </w:p>
        </w:tc>
        <w:tc>
          <w:tcPr>
            <w:tcW w:w="2005" w:type="dxa"/>
          </w:tcPr>
          <w:p w:rsidR="00A104E8" w:rsidRDefault="00A104E8" w:rsidP="00D5534D">
            <w:r>
              <w:t>float</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6</w:t>
            </w:r>
          </w:p>
        </w:tc>
        <w:tc>
          <w:tcPr>
            <w:tcW w:w="2110" w:type="dxa"/>
          </w:tcPr>
          <w:p w:rsidR="00A104E8" w:rsidRDefault="00A104E8" w:rsidP="00D5534D">
            <w:r>
              <w:t>description</w:t>
            </w:r>
          </w:p>
        </w:tc>
        <w:tc>
          <w:tcPr>
            <w:tcW w:w="2005" w:type="dxa"/>
          </w:tcPr>
          <w:p w:rsidR="00A104E8" w:rsidRDefault="00A104E8" w:rsidP="00D5534D">
            <w:r>
              <w:t>int</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7</w:t>
            </w:r>
          </w:p>
        </w:tc>
        <w:tc>
          <w:tcPr>
            <w:tcW w:w="2110" w:type="dxa"/>
          </w:tcPr>
          <w:p w:rsidR="00A104E8" w:rsidRDefault="00A104E8" w:rsidP="00D5534D">
            <w:r>
              <w:t>total</w:t>
            </w:r>
          </w:p>
        </w:tc>
        <w:tc>
          <w:tcPr>
            <w:tcW w:w="2005" w:type="dxa"/>
          </w:tcPr>
          <w:p w:rsidR="00A104E8" w:rsidRDefault="00A104E8" w:rsidP="00D5534D">
            <w:r>
              <w:t>int</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lastRenderedPageBreak/>
              <w:t>8</w:t>
            </w:r>
          </w:p>
        </w:tc>
        <w:tc>
          <w:tcPr>
            <w:tcW w:w="2110" w:type="dxa"/>
          </w:tcPr>
          <w:p w:rsidR="00A104E8" w:rsidRDefault="00A104E8" w:rsidP="00D5534D">
            <w:r>
              <w:t>createdDate</w:t>
            </w:r>
          </w:p>
        </w:tc>
        <w:tc>
          <w:tcPr>
            <w:tcW w:w="2005" w:type="dxa"/>
          </w:tcPr>
          <w:p w:rsidR="00A104E8" w:rsidRDefault="00A104E8" w:rsidP="00D5534D">
            <w:r>
              <w:t>datetime</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9</w:t>
            </w:r>
          </w:p>
        </w:tc>
        <w:tc>
          <w:tcPr>
            <w:tcW w:w="2110" w:type="dxa"/>
          </w:tcPr>
          <w:p w:rsidR="00A104E8" w:rsidRDefault="00A104E8" w:rsidP="00D5534D">
            <w:r>
              <w:t>modifiedDate</w:t>
            </w:r>
          </w:p>
        </w:tc>
        <w:tc>
          <w:tcPr>
            <w:tcW w:w="2005" w:type="dxa"/>
          </w:tcPr>
          <w:p w:rsidR="00A104E8" w:rsidRDefault="00A104E8" w:rsidP="00D5534D">
            <w:r>
              <w:t>datetime</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10</w:t>
            </w:r>
          </w:p>
        </w:tc>
        <w:tc>
          <w:tcPr>
            <w:tcW w:w="2110" w:type="dxa"/>
          </w:tcPr>
          <w:p w:rsidR="00A104E8" w:rsidRDefault="00A104E8" w:rsidP="00D5534D">
            <w:r>
              <w:t>modifiedBy</w:t>
            </w:r>
          </w:p>
        </w:tc>
        <w:tc>
          <w:tcPr>
            <w:tcW w:w="2005" w:type="dxa"/>
          </w:tcPr>
          <w:p w:rsidR="00A104E8" w:rsidRDefault="00A104E8" w:rsidP="00D5534D">
            <w:r>
              <w:t>varchar(255)</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11</w:t>
            </w:r>
          </w:p>
        </w:tc>
        <w:tc>
          <w:tcPr>
            <w:tcW w:w="2110" w:type="dxa"/>
          </w:tcPr>
          <w:p w:rsidR="00A104E8" w:rsidRDefault="00A104E8" w:rsidP="00D5534D">
            <w:r>
              <w:t>statusValue</w:t>
            </w:r>
          </w:p>
        </w:tc>
        <w:tc>
          <w:tcPr>
            <w:tcW w:w="2005" w:type="dxa"/>
          </w:tcPr>
          <w:p w:rsidR="00A104E8" w:rsidRDefault="00A104E8" w:rsidP="00D5534D">
            <w:r>
              <w:t>int</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12</w:t>
            </w:r>
          </w:p>
        </w:tc>
        <w:tc>
          <w:tcPr>
            <w:tcW w:w="2110" w:type="dxa"/>
          </w:tcPr>
          <w:p w:rsidR="00A104E8" w:rsidRDefault="00A104E8" w:rsidP="00D5534D">
            <w:r>
              <w:t>usingCod</w:t>
            </w:r>
          </w:p>
        </w:tc>
        <w:tc>
          <w:tcPr>
            <w:tcW w:w="2005" w:type="dxa"/>
          </w:tcPr>
          <w:p w:rsidR="00A104E8" w:rsidRDefault="00A104E8" w:rsidP="00D5534D">
            <w:r>
              <w:t>tinyint</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bl>
    <w:p w:rsidR="00A104E8" w:rsidRDefault="00A104E8" w:rsidP="0069035B">
      <w:pPr>
        <w:pStyle w:val="BNG"/>
        <w:rPr>
          <w:lang w:val="en-US"/>
        </w:rPr>
      </w:pPr>
    </w:p>
    <w:p w:rsidR="0069035B" w:rsidRDefault="0069035B" w:rsidP="0069035B">
      <w:pPr>
        <w:pStyle w:val="BNG"/>
        <w:rPr>
          <w:lang w:val="en-US"/>
        </w:rPr>
      </w:pPr>
      <w:r>
        <w:rPr>
          <w:lang w:val="en-US"/>
        </w:rPr>
        <w:t>Bảng : Thiết kế bảng dữ liệu</w:t>
      </w:r>
      <w:r>
        <w:rPr>
          <w:lang w:val="en-US"/>
        </w:rPr>
        <w:t xml:space="preserve"> OrderDetail</w:t>
      </w:r>
    </w:p>
    <w:tbl>
      <w:tblPr>
        <w:tblStyle w:val="TableGrid"/>
        <w:tblW w:w="0" w:type="auto"/>
        <w:tblLook w:val="04A0" w:firstRow="1" w:lastRow="0" w:firstColumn="1" w:lastColumn="0" w:noHBand="0" w:noVBand="1"/>
      </w:tblPr>
      <w:tblGrid>
        <w:gridCol w:w="714"/>
        <w:gridCol w:w="2110"/>
        <w:gridCol w:w="2005"/>
        <w:gridCol w:w="1687"/>
        <w:gridCol w:w="1559"/>
        <w:gridCol w:w="1836"/>
      </w:tblGrid>
      <w:tr w:rsidR="00A104E8" w:rsidTr="00D5534D">
        <w:tc>
          <w:tcPr>
            <w:tcW w:w="9911" w:type="dxa"/>
            <w:gridSpan w:val="6"/>
          </w:tcPr>
          <w:p w:rsidR="00A104E8" w:rsidRPr="002B5F5C" w:rsidRDefault="00A104E8" w:rsidP="00D5534D">
            <w:pPr>
              <w:rPr>
                <w:b/>
              </w:rPr>
            </w:pPr>
            <w:r w:rsidRPr="002B5F5C">
              <w:rPr>
                <w:b/>
              </w:rPr>
              <w:t xml:space="preserve">Bảng: </w:t>
            </w:r>
            <w:r>
              <w:rPr>
                <w:b/>
              </w:rPr>
              <w:t>OrderDetail</w:t>
            </w:r>
          </w:p>
        </w:tc>
      </w:tr>
      <w:tr w:rsidR="00A104E8" w:rsidTr="00D5534D">
        <w:tc>
          <w:tcPr>
            <w:tcW w:w="714" w:type="dxa"/>
          </w:tcPr>
          <w:p w:rsidR="00A104E8" w:rsidRDefault="00A104E8" w:rsidP="00D5534D">
            <w:r>
              <w:t>STT</w:t>
            </w:r>
          </w:p>
        </w:tc>
        <w:tc>
          <w:tcPr>
            <w:tcW w:w="2110" w:type="dxa"/>
          </w:tcPr>
          <w:p w:rsidR="00A104E8" w:rsidRDefault="00A104E8" w:rsidP="00D5534D">
            <w:r>
              <w:t>Thuộc tính</w:t>
            </w:r>
          </w:p>
        </w:tc>
        <w:tc>
          <w:tcPr>
            <w:tcW w:w="2005" w:type="dxa"/>
          </w:tcPr>
          <w:p w:rsidR="00A104E8" w:rsidRDefault="00A104E8" w:rsidP="00D5534D">
            <w:r>
              <w:t>Loại</w:t>
            </w:r>
          </w:p>
        </w:tc>
        <w:tc>
          <w:tcPr>
            <w:tcW w:w="1687" w:type="dxa"/>
          </w:tcPr>
          <w:p w:rsidR="00A104E8" w:rsidRDefault="00A104E8" w:rsidP="00D5534D">
            <w:r>
              <w:t>Ràng buộc</w:t>
            </w:r>
          </w:p>
        </w:tc>
        <w:tc>
          <w:tcPr>
            <w:tcW w:w="1559" w:type="dxa"/>
          </w:tcPr>
          <w:p w:rsidR="00A104E8" w:rsidRDefault="00A104E8" w:rsidP="00D5534D">
            <w:r>
              <w:t xml:space="preserve">Giá trị </w:t>
            </w:r>
            <w:r>
              <w:br/>
              <w:t>khởi tạo</w:t>
            </w:r>
          </w:p>
        </w:tc>
        <w:tc>
          <w:tcPr>
            <w:tcW w:w="1836" w:type="dxa"/>
          </w:tcPr>
          <w:p w:rsidR="00A104E8" w:rsidRDefault="00A104E8" w:rsidP="00D5534D">
            <w:r>
              <w:t>Ghi chú</w:t>
            </w:r>
          </w:p>
        </w:tc>
      </w:tr>
      <w:tr w:rsidR="00A104E8" w:rsidTr="00D5534D">
        <w:tc>
          <w:tcPr>
            <w:tcW w:w="714" w:type="dxa"/>
          </w:tcPr>
          <w:p w:rsidR="00A104E8" w:rsidRDefault="00A104E8" w:rsidP="00D5534D">
            <w:r>
              <w:t>1</w:t>
            </w:r>
          </w:p>
        </w:tc>
        <w:tc>
          <w:tcPr>
            <w:tcW w:w="2110" w:type="dxa"/>
          </w:tcPr>
          <w:p w:rsidR="00A104E8" w:rsidRDefault="00A104E8" w:rsidP="00D5534D">
            <w:r>
              <w:t>id</w:t>
            </w:r>
          </w:p>
        </w:tc>
        <w:tc>
          <w:tcPr>
            <w:tcW w:w="2005" w:type="dxa"/>
          </w:tcPr>
          <w:p w:rsidR="00A104E8" w:rsidRDefault="00A104E8" w:rsidP="00D5534D">
            <w:r>
              <w:t>uniqueidentifier</w:t>
            </w:r>
          </w:p>
        </w:tc>
        <w:tc>
          <w:tcPr>
            <w:tcW w:w="1687" w:type="dxa"/>
          </w:tcPr>
          <w:p w:rsidR="00A104E8" w:rsidRDefault="00A104E8" w:rsidP="00D5534D">
            <w:r>
              <w:t>NOT NULL</w:t>
            </w:r>
          </w:p>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2</w:t>
            </w:r>
          </w:p>
        </w:tc>
        <w:tc>
          <w:tcPr>
            <w:tcW w:w="2110" w:type="dxa"/>
          </w:tcPr>
          <w:p w:rsidR="00A104E8" w:rsidRDefault="00A104E8" w:rsidP="00D5534D">
            <w:r>
              <w:t>code</w:t>
            </w:r>
          </w:p>
        </w:tc>
        <w:tc>
          <w:tcPr>
            <w:tcW w:w="2005" w:type="dxa"/>
          </w:tcPr>
          <w:p w:rsidR="00A104E8" w:rsidRDefault="00A104E8" w:rsidP="00D5534D">
            <w:r>
              <w:t>varchar(255)</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3</w:t>
            </w:r>
          </w:p>
        </w:tc>
        <w:tc>
          <w:tcPr>
            <w:tcW w:w="2110" w:type="dxa"/>
          </w:tcPr>
          <w:p w:rsidR="00A104E8" w:rsidRDefault="00A104E8" w:rsidP="00D5534D">
            <w:r>
              <w:t>quantity</w:t>
            </w:r>
          </w:p>
        </w:tc>
        <w:tc>
          <w:tcPr>
            <w:tcW w:w="2005" w:type="dxa"/>
          </w:tcPr>
          <w:p w:rsidR="00A104E8" w:rsidRDefault="00A104E8" w:rsidP="00D5534D">
            <w:r>
              <w:t>varchar(255)</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4</w:t>
            </w:r>
          </w:p>
        </w:tc>
        <w:tc>
          <w:tcPr>
            <w:tcW w:w="2110" w:type="dxa"/>
          </w:tcPr>
          <w:p w:rsidR="00A104E8" w:rsidRDefault="00A104E8" w:rsidP="00D5534D">
            <w:r>
              <w:t>price</w:t>
            </w:r>
          </w:p>
        </w:tc>
        <w:tc>
          <w:tcPr>
            <w:tcW w:w="2005" w:type="dxa"/>
          </w:tcPr>
          <w:p w:rsidR="00A104E8" w:rsidRDefault="00A104E8" w:rsidP="00D5534D">
            <w:r>
              <w:t>float</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5</w:t>
            </w:r>
          </w:p>
        </w:tc>
        <w:tc>
          <w:tcPr>
            <w:tcW w:w="2110" w:type="dxa"/>
          </w:tcPr>
          <w:p w:rsidR="00A104E8" w:rsidRDefault="00A104E8" w:rsidP="00D5534D">
            <w:r>
              <w:t>discount</w:t>
            </w:r>
          </w:p>
        </w:tc>
        <w:tc>
          <w:tcPr>
            <w:tcW w:w="2005" w:type="dxa"/>
          </w:tcPr>
          <w:p w:rsidR="00A104E8" w:rsidRDefault="00A104E8" w:rsidP="00D5534D">
            <w:r>
              <w:t>Int</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6</w:t>
            </w:r>
          </w:p>
        </w:tc>
        <w:tc>
          <w:tcPr>
            <w:tcW w:w="2110" w:type="dxa"/>
          </w:tcPr>
          <w:p w:rsidR="00A104E8" w:rsidRDefault="00A104E8" w:rsidP="00D5534D">
            <w:r>
              <w:t>discountRatio</w:t>
            </w:r>
          </w:p>
        </w:tc>
        <w:tc>
          <w:tcPr>
            <w:tcW w:w="2005" w:type="dxa"/>
          </w:tcPr>
          <w:p w:rsidR="00A104E8" w:rsidRDefault="00A104E8" w:rsidP="00D5534D">
            <w:r>
              <w:t>float</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7</w:t>
            </w:r>
          </w:p>
        </w:tc>
        <w:tc>
          <w:tcPr>
            <w:tcW w:w="2110" w:type="dxa"/>
          </w:tcPr>
          <w:p w:rsidR="00A104E8" w:rsidRDefault="00A104E8" w:rsidP="00D5534D">
            <w:r>
              <w:t>productId</w:t>
            </w:r>
          </w:p>
        </w:tc>
        <w:tc>
          <w:tcPr>
            <w:tcW w:w="2005" w:type="dxa"/>
          </w:tcPr>
          <w:p w:rsidR="00A104E8" w:rsidRDefault="00A104E8" w:rsidP="00D5534D">
            <w:r>
              <w:t>int</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bl>
    <w:p w:rsidR="00A104E8" w:rsidRDefault="00A104E8" w:rsidP="0069035B">
      <w:pPr>
        <w:pStyle w:val="BNG"/>
        <w:rPr>
          <w:lang w:val="en-US"/>
        </w:rPr>
      </w:pPr>
    </w:p>
    <w:p w:rsidR="0069035B" w:rsidRDefault="0069035B" w:rsidP="0069035B">
      <w:pPr>
        <w:pStyle w:val="BNG"/>
        <w:rPr>
          <w:lang w:val="en-US"/>
        </w:rPr>
      </w:pPr>
      <w:r>
        <w:rPr>
          <w:lang w:val="en-US"/>
        </w:rPr>
        <w:t>Bảng : Thiết kế bảng dữ liệu</w:t>
      </w:r>
      <w:r>
        <w:rPr>
          <w:lang w:val="en-US"/>
        </w:rPr>
        <w:t xml:space="preserve"> Category</w:t>
      </w:r>
    </w:p>
    <w:tbl>
      <w:tblPr>
        <w:tblStyle w:val="TableGrid"/>
        <w:tblW w:w="0" w:type="auto"/>
        <w:tblLook w:val="04A0" w:firstRow="1" w:lastRow="0" w:firstColumn="1" w:lastColumn="0" w:noHBand="0" w:noVBand="1"/>
      </w:tblPr>
      <w:tblGrid>
        <w:gridCol w:w="714"/>
        <w:gridCol w:w="2106"/>
        <w:gridCol w:w="2036"/>
        <w:gridCol w:w="1680"/>
        <w:gridCol w:w="1551"/>
        <w:gridCol w:w="1824"/>
      </w:tblGrid>
      <w:tr w:rsidR="00A104E8" w:rsidTr="00D5534D">
        <w:tc>
          <w:tcPr>
            <w:tcW w:w="9911" w:type="dxa"/>
            <w:gridSpan w:val="6"/>
          </w:tcPr>
          <w:p w:rsidR="00A104E8" w:rsidRPr="002B5F5C" w:rsidRDefault="00A104E8" w:rsidP="00D5534D">
            <w:pPr>
              <w:rPr>
                <w:b/>
              </w:rPr>
            </w:pPr>
            <w:r w:rsidRPr="002B5F5C">
              <w:rPr>
                <w:b/>
              </w:rPr>
              <w:t xml:space="preserve">Bảng: </w:t>
            </w:r>
            <w:r>
              <w:rPr>
                <w:b/>
              </w:rPr>
              <w:t>Category</w:t>
            </w:r>
          </w:p>
        </w:tc>
      </w:tr>
      <w:tr w:rsidR="00A104E8" w:rsidTr="00D5534D">
        <w:tc>
          <w:tcPr>
            <w:tcW w:w="714" w:type="dxa"/>
          </w:tcPr>
          <w:p w:rsidR="00A104E8" w:rsidRDefault="00A104E8" w:rsidP="00D5534D">
            <w:r>
              <w:t>STT</w:t>
            </w:r>
          </w:p>
        </w:tc>
        <w:tc>
          <w:tcPr>
            <w:tcW w:w="2110" w:type="dxa"/>
          </w:tcPr>
          <w:p w:rsidR="00A104E8" w:rsidRDefault="00A104E8" w:rsidP="00D5534D">
            <w:r>
              <w:t>Thuộc tính</w:t>
            </w:r>
          </w:p>
        </w:tc>
        <w:tc>
          <w:tcPr>
            <w:tcW w:w="2005" w:type="dxa"/>
          </w:tcPr>
          <w:p w:rsidR="00A104E8" w:rsidRDefault="00A104E8" w:rsidP="00D5534D">
            <w:r>
              <w:t>Loại</w:t>
            </w:r>
          </w:p>
        </w:tc>
        <w:tc>
          <w:tcPr>
            <w:tcW w:w="1687" w:type="dxa"/>
          </w:tcPr>
          <w:p w:rsidR="00A104E8" w:rsidRDefault="00A104E8" w:rsidP="00D5534D">
            <w:r>
              <w:t>Ràng buộc</w:t>
            </w:r>
          </w:p>
        </w:tc>
        <w:tc>
          <w:tcPr>
            <w:tcW w:w="1559" w:type="dxa"/>
          </w:tcPr>
          <w:p w:rsidR="00A104E8" w:rsidRDefault="00A104E8" w:rsidP="00D5534D">
            <w:r>
              <w:t xml:space="preserve">Giá trị </w:t>
            </w:r>
            <w:r>
              <w:br/>
              <w:t>khởi tạo</w:t>
            </w:r>
          </w:p>
        </w:tc>
        <w:tc>
          <w:tcPr>
            <w:tcW w:w="1836" w:type="dxa"/>
          </w:tcPr>
          <w:p w:rsidR="00A104E8" w:rsidRDefault="00A104E8" w:rsidP="00D5534D">
            <w:r>
              <w:t>Ghi chú</w:t>
            </w:r>
          </w:p>
        </w:tc>
      </w:tr>
      <w:tr w:rsidR="00A104E8" w:rsidTr="00D5534D">
        <w:tc>
          <w:tcPr>
            <w:tcW w:w="714" w:type="dxa"/>
          </w:tcPr>
          <w:p w:rsidR="00A104E8" w:rsidRDefault="00A104E8" w:rsidP="00D5534D">
            <w:r>
              <w:t>1</w:t>
            </w:r>
          </w:p>
        </w:tc>
        <w:tc>
          <w:tcPr>
            <w:tcW w:w="2110" w:type="dxa"/>
          </w:tcPr>
          <w:p w:rsidR="00A104E8" w:rsidRDefault="00A104E8" w:rsidP="00D5534D">
            <w:r>
              <w:t>id</w:t>
            </w:r>
          </w:p>
        </w:tc>
        <w:tc>
          <w:tcPr>
            <w:tcW w:w="2005" w:type="dxa"/>
          </w:tcPr>
          <w:p w:rsidR="00A104E8" w:rsidRDefault="00A104E8" w:rsidP="00D5534D">
            <w:r>
              <w:t>uniqueidentifier</w:t>
            </w:r>
          </w:p>
        </w:tc>
        <w:tc>
          <w:tcPr>
            <w:tcW w:w="1687" w:type="dxa"/>
          </w:tcPr>
          <w:p w:rsidR="00A104E8" w:rsidRDefault="00A104E8" w:rsidP="00D5534D">
            <w:r>
              <w:t>NOT NULL</w:t>
            </w:r>
          </w:p>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2</w:t>
            </w:r>
          </w:p>
        </w:tc>
        <w:tc>
          <w:tcPr>
            <w:tcW w:w="2110" w:type="dxa"/>
          </w:tcPr>
          <w:p w:rsidR="00A104E8" w:rsidRDefault="00A104E8" w:rsidP="00D5534D">
            <w:r>
              <w:t>code</w:t>
            </w:r>
          </w:p>
        </w:tc>
        <w:tc>
          <w:tcPr>
            <w:tcW w:w="2005" w:type="dxa"/>
          </w:tcPr>
          <w:p w:rsidR="00A104E8" w:rsidRDefault="00A104E8" w:rsidP="00D5534D">
            <w:r>
              <w:t>varchar(255)</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3</w:t>
            </w:r>
          </w:p>
        </w:tc>
        <w:tc>
          <w:tcPr>
            <w:tcW w:w="2110" w:type="dxa"/>
          </w:tcPr>
          <w:p w:rsidR="00A104E8" w:rsidRDefault="00A104E8" w:rsidP="00D5534D">
            <w:r>
              <w:t>name</w:t>
            </w:r>
          </w:p>
        </w:tc>
        <w:tc>
          <w:tcPr>
            <w:tcW w:w="2005" w:type="dxa"/>
          </w:tcPr>
          <w:p w:rsidR="00A104E8" w:rsidRDefault="00A104E8" w:rsidP="00D5534D">
            <w:r>
              <w:t>varchar(255)</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4</w:t>
            </w:r>
          </w:p>
        </w:tc>
        <w:tc>
          <w:tcPr>
            <w:tcW w:w="2110" w:type="dxa"/>
          </w:tcPr>
          <w:p w:rsidR="00A104E8" w:rsidRDefault="00A104E8" w:rsidP="00D5534D">
            <w:r>
              <w:t>imageUrl</w:t>
            </w:r>
          </w:p>
        </w:tc>
        <w:tc>
          <w:tcPr>
            <w:tcW w:w="2005" w:type="dxa"/>
          </w:tcPr>
          <w:p w:rsidR="00A104E8" w:rsidRDefault="00A104E8" w:rsidP="00D5534D">
            <w:r>
              <w:t>varchar(255)</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lastRenderedPageBreak/>
              <w:t>5</w:t>
            </w:r>
          </w:p>
        </w:tc>
        <w:tc>
          <w:tcPr>
            <w:tcW w:w="2110" w:type="dxa"/>
          </w:tcPr>
          <w:p w:rsidR="00A104E8" w:rsidRDefault="00A104E8" w:rsidP="00D5534D">
            <w:r>
              <w:t>description</w:t>
            </w:r>
          </w:p>
        </w:tc>
        <w:tc>
          <w:tcPr>
            <w:tcW w:w="2005" w:type="dxa"/>
          </w:tcPr>
          <w:p w:rsidR="00A104E8" w:rsidRDefault="00A104E8" w:rsidP="00D5534D">
            <w:r>
              <w:t>nvarchar(MAX)</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6</w:t>
            </w:r>
          </w:p>
        </w:tc>
        <w:tc>
          <w:tcPr>
            <w:tcW w:w="2110" w:type="dxa"/>
          </w:tcPr>
          <w:p w:rsidR="00A104E8" w:rsidRDefault="00A104E8" w:rsidP="00D5534D">
            <w:r>
              <w:t>createdDate</w:t>
            </w:r>
          </w:p>
        </w:tc>
        <w:tc>
          <w:tcPr>
            <w:tcW w:w="2005" w:type="dxa"/>
          </w:tcPr>
          <w:p w:rsidR="00A104E8" w:rsidRDefault="00A104E8" w:rsidP="00D5534D">
            <w:r>
              <w:t>datetime</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r w:rsidR="00A104E8" w:rsidTr="00D5534D">
        <w:tc>
          <w:tcPr>
            <w:tcW w:w="714" w:type="dxa"/>
          </w:tcPr>
          <w:p w:rsidR="00A104E8" w:rsidRDefault="00A104E8" w:rsidP="00D5534D">
            <w:r>
              <w:t>7</w:t>
            </w:r>
          </w:p>
        </w:tc>
        <w:tc>
          <w:tcPr>
            <w:tcW w:w="2110" w:type="dxa"/>
          </w:tcPr>
          <w:p w:rsidR="00A104E8" w:rsidRDefault="00A104E8" w:rsidP="00D5534D">
            <w:r>
              <w:t>modifiedDate</w:t>
            </w:r>
          </w:p>
        </w:tc>
        <w:tc>
          <w:tcPr>
            <w:tcW w:w="2005" w:type="dxa"/>
          </w:tcPr>
          <w:p w:rsidR="00A104E8" w:rsidRDefault="00A104E8" w:rsidP="00D5534D">
            <w:r>
              <w:t>datetime</w:t>
            </w:r>
          </w:p>
        </w:tc>
        <w:tc>
          <w:tcPr>
            <w:tcW w:w="1687" w:type="dxa"/>
          </w:tcPr>
          <w:p w:rsidR="00A104E8" w:rsidRDefault="00A104E8" w:rsidP="00D5534D"/>
        </w:tc>
        <w:tc>
          <w:tcPr>
            <w:tcW w:w="1559" w:type="dxa"/>
          </w:tcPr>
          <w:p w:rsidR="00A104E8" w:rsidRDefault="00A104E8" w:rsidP="00D5534D"/>
        </w:tc>
        <w:tc>
          <w:tcPr>
            <w:tcW w:w="1836" w:type="dxa"/>
          </w:tcPr>
          <w:p w:rsidR="00A104E8" w:rsidRDefault="00A104E8" w:rsidP="00D5534D"/>
        </w:tc>
      </w:tr>
    </w:tbl>
    <w:p w:rsidR="00A104E8" w:rsidRPr="0069035B" w:rsidRDefault="00A104E8" w:rsidP="0069035B">
      <w:pPr>
        <w:pStyle w:val="BNG"/>
        <w:rPr>
          <w:lang w:val="en-US"/>
        </w:rPr>
      </w:pPr>
    </w:p>
    <w:p w:rsidR="006A6DBF" w:rsidRDefault="006A6DBF" w:rsidP="006A6DBF">
      <w:pPr>
        <w:pStyle w:val="Heading2"/>
        <w:numPr>
          <w:ilvl w:val="0"/>
          <w:numId w:val="18"/>
        </w:numPr>
      </w:pPr>
      <w:r>
        <w:t>Class diagram</w:t>
      </w:r>
    </w:p>
    <w:p w:rsidR="00E961C9" w:rsidRDefault="00E961C9" w:rsidP="00E961C9"/>
    <w:p w:rsidR="00E961C9" w:rsidRDefault="00E961C9" w:rsidP="00E961C9">
      <w:pPr>
        <w:pStyle w:val="Heading2"/>
        <w:numPr>
          <w:ilvl w:val="0"/>
          <w:numId w:val="18"/>
        </w:numPr>
      </w:pPr>
      <w:r>
        <w:t>Sequence diagram</w:t>
      </w:r>
    </w:p>
    <w:p w:rsidR="004C6E80" w:rsidRDefault="004C6E80" w:rsidP="004C6E80"/>
    <w:p w:rsidR="004C6E80" w:rsidRPr="004C6E80" w:rsidRDefault="004C6E80" w:rsidP="004C6E80">
      <w:pPr>
        <w:pStyle w:val="Heading2"/>
        <w:numPr>
          <w:ilvl w:val="0"/>
          <w:numId w:val="18"/>
        </w:numPr>
      </w:pPr>
      <w:r>
        <w:t>Thiết kế giao diện</w:t>
      </w:r>
    </w:p>
    <w:p w:rsidR="004C6E80" w:rsidRDefault="004C6E80">
      <w:pPr>
        <w:spacing w:after="160" w:line="259" w:lineRule="auto"/>
      </w:pPr>
      <w:r>
        <w:br w:type="page"/>
      </w:r>
    </w:p>
    <w:p w:rsidR="004C6E80" w:rsidRDefault="001532D4" w:rsidP="004C6E80">
      <w:pPr>
        <w:pStyle w:val="Heading1"/>
      </w:pPr>
      <w:r>
        <w:lastRenderedPageBreak/>
        <w:t>CHƯƠNG IV</w:t>
      </w:r>
      <w:r w:rsidR="004C6E80">
        <w:t>: TRIỂN KHAI HỆ THỐNG</w:t>
      </w:r>
    </w:p>
    <w:p w:rsidR="004C6E80" w:rsidRDefault="004C6E80" w:rsidP="004C6E80">
      <w:pPr>
        <w:pStyle w:val="Heading2"/>
        <w:numPr>
          <w:ilvl w:val="0"/>
          <w:numId w:val="21"/>
        </w:numPr>
      </w:pPr>
      <w:r>
        <w:t>Công nghệ sử dụng</w:t>
      </w:r>
    </w:p>
    <w:p w:rsidR="00E961C9" w:rsidRDefault="004C6E80" w:rsidP="004C6E80">
      <w:pPr>
        <w:pStyle w:val="Heading2"/>
        <w:numPr>
          <w:ilvl w:val="0"/>
          <w:numId w:val="21"/>
        </w:numPr>
      </w:pPr>
      <w:r>
        <w:t xml:space="preserve">Cài đặt hệ thống </w:t>
      </w:r>
    </w:p>
    <w:p w:rsidR="004C6E80" w:rsidRDefault="004C6E80">
      <w:pPr>
        <w:spacing w:after="160" w:line="259" w:lineRule="auto"/>
      </w:pPr>
      <w:r>
        <w:br w:type="page"/>
      </w:r>
    </w:p>
    <w:p w:rsidR="004C6E80" w:rsidRPr="004C6E80" w:rsidRDefault="001532D4" w:rsidP="004C6E80">
      <w:pPr>
        <w:pStyle w:val="Heading1"/>
      </w:pPr>
      <w:r>
        <w:lastRenderedPageBreak/>
        <w:t xml:space="preserve">CHƯƠNG </w:t>
      </w:r>
      <w:r w:rsidR="004C6E80">
        <w:t>V: KẾ HOẠCH SAO LƯU, BẢO TRÌ, BẢO DƯỠNG</w:t>
      </w:r>
    </w:p>
    <w:sectPr w:rsidR="004C6E80" w:rsidRPr="004C6E80"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7D46" w:rsidRDefault="00427D46">
      <w:pPr>
        <w:spacing w:after="0" w:line="240" w:lineRule="auto"/>
      </w:pPr>
      <w:r>
        <w:separator/>
      </w:r>
    </w:p>
  </w:endnote>
  <w:endnote w:type="continuationSeparator" w:id="0">
    <w:p w:rsidR="00427D46" w:rsidRDefault="00427D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3"/>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A3"/>
    <w:family w:val="swiss"/>
    <w:pitch w:val="variable"/>
    <w:sig w:usb0="E0002AFF" w:usb1="C0007843"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Verdana">
    <w:panose1 w:val="020B0604030504040204"/>
    <w:charset w:val="A3"/>
    <w:family w:val="swiss"/>
    <w:pitch w:val="variable"/>
    <w:sig w:usb0="A10006FF" w:usb1="4000205B" w:usb2="00000010" w:usb3="00000000" w:csb0="0000019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A3"/>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Content>
      <w:p w:rsidR="003F544E" w:rsidRDefault="003F544E">
        <w:pPr>
          <w:pStyle w:val="Footer"/>
          <w:jc w:val="right"/>
        </w:pPr>
        <w:r>
          <w:fldChar w:fldCharType="begin"/>
        </w:r>
        <w:r>
          <w:instrText>PAGE   \* MERGEFORMAT</w:instrText>
        </w:r>
        <w:r>
          <w:fldChar w:fldCharType="separate"/>
        </w:r>
        <w:r w:rsidR="00CE653A" w:rsidRPr="00CE653A">
          <w:rPr>
            <w:noProof/>
            <w:lang w:val="vi-VN"/>
          </w:rPr>
          <w:t>20</w:t>
        </w:r>
        <w:r>
          <w:fldChar w:fldCharType="end"/>
        </w:r>
      </w:p>
    </w:sdtContent>
  </w:sdt>
  <w:p w:rsidR="003F544E" w:rsidRDefault="003F54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7D46" w:rsidRDefault="00427D46">
      <w:pPr>
        <w:spacing w:after="0" w:line="240" w:lineRule="auto"/>
      </w:pPr>
      <w:r>
        <w:separator/>
      </w:r>
    </w:p>
  </w:footnote>
  <w:footnote w:type="continuationSeparator" w:id="0">
    <w:p w:rsidR="00427D46" w:rsidRDefault="00427D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D6923F9"/>
    <w:multiLevelType w:val="multilevel"/>
    <w:tmpl w:val="2E26D5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26"/>
  </w:num>
  <w:num w:numId="3">
    <w:abstractNumId w:val="19"/>
  </w:num>
  <w:num w:numId="4">
    <w:abstractNumId w:val="5"/>
  </w:num>
  <w:num w:numId="5">
    <w:abstractNumId w:val="12"/>
  </w:num>
  <w:num w:numId="6">
    <w:abstractNumId w:val="25"/>
  </w:num>
  <w:num w:numId="7">
    <w:abstractNumId w:val="20"/>
  </w:num>
  <w:num w:numId="8">
    <w:abstractNumId w:val="13"/>
  </w:num>
  <w:num w:numId="9">
    <w:abstractNumId w:val="29"/>
  </w:num>
  <w:num w:numId="10">
    <w:abstractNumId w:val="4"/>
  </w:num>
  <w:num w:numId="11">
    <w:abstractNumId w:val="10"/>
  </w:num>
  <w:num w:numId="12">
    <w:abstractNumId w:val="3"/>
  </w:num>
  <w:num w:numId="13">
    <w:abstractNumId w:val="28"/>
  </w:num>
  <w:num w:numId="14">
    <w:abstractNumId w:val="24"/>
  </w:num>
  <w:num w:numId="15">
    <w:abstractNumId w:val="8"/>
  </w:num>
  <w:num w:numId="16">
    <w:abstractNumId w:val="22"/>
  </w:num>
  <w:num w:numId="17">
    <w:abstractNumId w:val="15"/>
  </w:num>
  <w:num w:numId="18">
    <w:abstractNumId w:val="15"/>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17"/>
  </w:num>
  <w:num w:numId="22">
    <w:abstractNumId w:val="21"/>
  </w:num>
  <w:num w:numId="23">
    <w:abstractNumId w:val="6"/>
  </w:num>
  <w:num w:numId="24">
    <w:abstractNumId w:val="14"/>
  </w:num>
  <w:num w:numId="25">
    <w:abstractNumId w:val="11"/>
  </w:num>
  <w:num w:numId="26">
    <w:abstractNumId w:val="7"/>
  </w:num>
  <w:num w:numId="27">
    <w:abstractNumId w:val="23"/>
  </w:num>
  <w:num w:numId="28">
    <w:abstractNumId w:val="1"/>
  </w:num>
  <w:num w:numId="29">
    <w:abstractNumId w:val="18"/>
  </w:num>
  <w:num w:numId="30">
    <w:abstractNumId w:val="9"/>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719"/>
    <w:rsid w:val="00012D28"/>
    <w:rsid w:val="00086C65"/>
    <w:rsid w:val="000A3CD3"/>
    <w:rsid w:val="000B5B5B"/>
    <w:rsid w:val="0010463C"/>
    <w:rsid w:val="00107BF4"/>
    <w:rsid w:val="00130388"/>
    <w:rsid w:val="00136E77"/>
    <w:rsid w:val="00142719"/>
    <w:rsid w:val="001532D4"/>
    <w:rsid w:val="001729C1"/>
    <w:rsid w:val="00187E56"/>
    <w:rsid w:val="00201213"/>
    <w:rsid w:val="00201DDD"/>
    <w:rsid w:val="0027168E"/>
    <w:rsid w:val="00271ABF"/>
    <w:rsid w:val="002A3773"/>
    <w:rsid w:val="002A6B96"/>
    <w:rsid w:val="002B5F5C"/>
    <w:rsid w:val="002D1BC2"/>
    <w:rsid w:val="002E509F"/>
    <w:rsid w:val="002F2B85"/>
    <w:rsid w:val="003344EF"/>
    <w:rsid w:val="003F544E"/>
    <w:rsid w:val="00407BC9"/>
    <w:rsid w:val="00427D46"/>
    <w:rsid w:val="004325C1"/>
    <w:rsid w:val="004824D4"/>
    <w:rsid w:val="004B0259"/>
    <w:rsid w:val="004C6E80"/>
    <w:rsid w:val="004D607F"/>
    <w:rsid w:val="00516857"/>
    <w:rsid w:val="00521937"/>
    <w:rsid w:val="00540D74"/>
    <w:rsid w:val="005930C7"/>
    <w:rsid w:val="005C2C15"/>
    <w:rsid w:val="005F4EE0"/>
    <w:rsid w:val="00610571"/>
    <w:rsid w:val="00650F8B"/>
    <w:rsid w:val="0067273F"/>
    <w:rsid w:val="0067428C"/>
    <w:rsid w:val="0069035B"/>
    <w:rsid w:val="006A6DBF"/>
    <w:rsid w:val="006B3B1B"/>
    <w:rsid w:val="006B62B8"/>
    <w:rsid w:val="006E5186"/>
    <w:rsid w:val="006F15B9"/>
    <w:rsid w:val="006F4C4E"/>
    <w:rsid w:val="00705BD0"/>
    <w:rsid w:val="0072108A"/>
    <w:rsid w:val="00760373"/>
    <w:rsid w:val="00760B91"/>
    <w:rsid w:val="00772173"/>
    <w:rsid w:val="007C1FF6"/>
    <w:rsid w:val="007E0088"/>
    <w:rsid w:val="008019D7"/>
    <w:rsid w:val="00817B9E"/>
    <w:rsid w:val="00835874"/>
    <w:rsid w:val="008639D4"/>
    <w:rsid w:val="0088404B"/>
    <w:rsid w:val="008935A3"/>
    <w:rsid w:val="008A116C"/>
    <w:rsid w:val="008A758E"/>
    <w:rsid w:val="008D3DBC"/>
    <w:rsid w:val="008F3F6D"/>
    <w:rsid w:val="008F4477"/>
    <w:rsid w:val="00902750"/>
    <w:rsid w:val="00912C4E"/>
    <w:rsid w:val="00921322"/>
    <w:rsid w:val="009220D0"/>
    <w:rsid w:val="00925D46"/>
    <w:rsid w:val="00927169"/>
    <w:rsid w:val="0096342E"/>
    <w:rsid w:val="009755B9"/>
    <w:rsid w:val="00994A93"/>
    <w:rsid w:val="009B6DCD"/>
    <w:rsid w:val="009F466D"/>
    <w:rsid w:val="009F66F8"/>
    <w:rsid w:val="00A01E48"/>
    <w:rsid w:val="00A05DF5"/>
    <w:rsid w:val="00A104E8"/>
    <w:rsid w:val="00A96C18"/>
    <w:rsid w:val="00AB319F"/>
    <w:rsid w:val="00AB6E18"/>
    <w:rsid w:val="00AD0C04"/>
    <w:rsid w:val="00AD5AA2"/>
    <w:rsid w:val="00AE6376"/>
    <w:rsid w:val="00AF77AF"/>
    <w:rsid w:val="00B036E0"/>
    <w:rsid w:val="00B06C8F"/>
    <w:rsid w:val="00B10A30"/>
    <w:rsid w:val="00B90E07"/>
    <w:rsid w:val="00BB5B09"/>
    <w:rsid w:val="00BD0134"/>
    <w:rsid w:val="00BF2543"/>
    <w:rsid w:val="00C16D85"/>
    <w:rsid w:val="00C27359"/>
    <w:rsid w:val="00C506C9"/>
    <w:rsid w:val="00C75E9D"/>
    <w:rsid w:val="00C8353F"/>
    <w:rsid w:val="00CE653A"/>
    <w:rsid w:val="00D056A1"/>
    <w:rsid w:val="00D20103"/>
    <w:rsid w:val="00D31E52"/>
    <w:rsid w:val="00D41E9B"/>
    <w:rsid w:val="00DA0C15"/>
    <w:rsid w:val="00DA69AC"/>
    <w:rsid w:val="00DC06AA"/>
    <w:rsid w:val="00DC743C"/>
    <w:rsid w:val="00DD0D63"/>
    <w:rsid w:val="00DF55AC"/>
    <w:rsid w:val="00E018F4"/>
    <w:rsid w:val="00E01E0E"/>
    <w:rsid w:val="00E14168"/>
    <w:rsid w:val="00E57F58"/>
    <w:rsid w:val="00E65548"/>
    <w:rsid w:val="00E65CC6"/>
    <w:rsid w:val="00E945C5"/>
    <w:rsid w:val="00E961C9"/>
    <w:rsid w:val="00EB0EF2"/>
    <w:rsid w:val="00F56CFD"/>
    <w:rsid w:val="00FD12E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B9A412"/>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07F"/>
    <w:pPr>
      <w:spacing w:after="200" w:line="276" w:lineRule="auto"/>
    </w:pPr>
    <w:rPr>
      <w:rFonts w:ascii="Times New Roman" w:hAnsi="Times New Roman"/>
      <w:sz w:val="28"/>
      <w:lang w:val="en-US"/>
    </w:rPr>
  </w:style>
  <w:style w:type="paragraph" w:styleId="Heading1">
    <w:name w:val="heading 1"/>
    <w:basedOn w:val="Normal"/>
    <w:next w:val="Normal"/>
    <w:link w:val="Heading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Heading3">
    <w:name w:val="heading 3"/>
    <w:basedOn w:val="ListParagraph"/>
    <w:next w:val="Normal"/>
    <w:link w:val="Heading3Char"/>
    <w:uiPriority w:val="9"/>
    <w:unhideWhenUsed/>
    <w:qFormat/>
    <w:rsid w:val="005F4EE0"/>
    <w:pPr>
      <w:ind w:left="1080" w:hanging="72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0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30C7"/>
    <w:rPr>
      <w:rFonts w:ascii="Times New Roman" w:hAnsi="Times New Roman"/>
      <w:sz w:val="26"/>
      <w:lang w:val="en-US"/>
    </w:rPr>
  </w:style>
  <w:style w:type="paragraph" w:styleId="ListParagraph">
    <w:name w:val="List Paragraph"/>
    <w:basedOn w:val="Normal"/>
    <w:link w:val="ListParagraphChar"/>
    <w:uiPriority w:val="34"/>
    <w:qFormat/>
    <w:rsid w:val="00E65548"/>
    <w:pPr>
      <w:ind w:left="720"/>
      <w:contextualSpacing/>
    </w:pPr>
  </w:style>
  <w:style w:type="character" w:customStyle="1" w:styleId="ListParagraphChar">
    <w:name w:val="List Paragraph Char"/>
    <w:basedOn w:val="DefaultParagraphFont"/>
    <w:link w:val="ListParagraph"/>
    <w:uiPriority w:val="34"/>
    <w:rsid w:val="00E65548"/>
    <w:rPr>
      <w:rFonts w:ascii="Times New Roman" w:hAnsi="Times New Roman"/>
      <w:sz w:val="28"/>
      <w:lang w:val="en-US"/>
    </w:rPr>
  </w:style>
  <w:style w:type="paragraph" w:customStyle="1" w:styleId="Tiu">
    <w:name w:val="Tiêu đề"/>
    <w:basedOn w:val="Normal"/>
    <w:next w:val="Normal"/>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DefaultParagraphFont"/>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Subtitle">
    <w:name w:val="Subtitle"/>
    <w:basedOn w:val="Normal"/>
    <w:next w:val="Normal"/>
    <w:link w:val="Subtitle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SubtitleChar">
    <w:name w:val="Subtitle Char"/>
    <w:basedOn w:val="DefaultParagraphFont"/>
    <w:link w:val="Subtitle"/>
    <w:uiPriority w:val="11"/>
    <w:rsid w:val="005930C7"/>
    <w:rPr>
      <w:rFonts w:ascii="Times New Roman" w:eastAsiaTheme="majorEastAsia" w:hAnsi="Times New Roman" w:cstheme="majorBidi"/>
      <w:color w:val="44546A" w:themeColor="text2"/>
      <w:sz w:val="26"/>
      <w:szCs w:val="26"/>
      <w:lang w:val="en-US"/>
    </w:rPr>
  </w:style>
  <w:style w:type="paragraph" w:styleId="Title">
    <w:name w:val="Title"/>
    <w:basedOn w:val="Normal"/>
    <w:next w:val="Normal"/>
    <w:link w:val="Title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30C7"/>
    <w:rPr>
      <w:rFonts w:asciiTheme="majorHAnsi" w:eastAsiaTheme="majorEastAsia" w:hAnsiTheme="majorHAnsi" w:cstheme="majorBidi"/>
      <w:spacing w:val="-10"/>
      <w:kern w:val="28"/>
      <w:sz w:val="56"/>
      <w:szCs w:val="56"/>
      <w:lang w:val="en-US"/>
    </w:rPr>
  </w:style>
  <w:style w:type="paragraph" w:styleId="Footer">
    <w:name w:val="footer"/>
    <w:basedOn w:val="Normal"/>
    <w:link w:val="FooterChar"/>
    <w:uiPriority w:val="99"/>
    <w:unhideWhenUsed/>
    <w:rsid w:val="00AB6E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E18"/>
    <w:rPr>
      <w:rFonts w:ascii="Times New Roman" w:hAnsi="Times New Roman"/>
      <w:sz w:val="26"/>
      <w:lang w:val="en-US"/>
    </w:rPr>
  </w:style>
  <w:style w:type="character" w:customStyle="1" w:styleId="Heading1Char">
    <w:name w:val="Heading 1 Char"/>
    <w:basedOn w:val="DefaultParagraphFont"/>
    <w:link w:val="Heading1"/>
    <w:uiPriority w:val="9"/>
    <w:rsid w:val="001729C1"/>
    <w:rPr>
      <w:rFonts w:asciiTheme="majorHAnsi" w:eastAsiaTheme="majorEastAsia" w:hAnsiTheme="majorHAnsi" w:cstheme="majorBidi"/>
      <w:b/>
      <w:sz w:val="32"/>
      <w:szCs w:val="32"/>
      <w:lang w:val="en-US"/>
    </w:rPr>
  </w:style>
  <w:style w:type="table" w:styleId="GridTable4-Accent1">
    <w:name w:val="Grid Table 4 Accent 1"/>
    <w:basedOn w:val="TableNormal"/>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1729C1"/>
    <w:rPr>
      <w:rFonts w:asciiTheme="majorHAnsi" w:eastAsiaTheme="majorEastAsia" w:hAnsiTheme="majorHAnsi" w:cstheme="majorBidi"/>
      <w:b/>
      <w:sz w:val="28"/>
      <w:szCs w:val="26"/>
      <w:lang w:val="en-US"/>
    </w:rPr>
  </w:style>
  <w:style w:type="character" w:customStyle="1" w:styleId="Heading3Char">
    <w:name w:val="Heading 3 Char"/>
    <w:basedOn w:val="DefaultParagraphFont"/>
    <w:link w:val="Heading3"/>
    <w:uiPriority w:val="9"/>
    <w:rsid w:val="005F4EE0"/>
    <w:rPr>
      <w:rFonts w:ascii="Times New Roman" w:hAnsi="Times New Roman"/>
      <w:b/>
      <w:sz w:val="28"/>
      <w:lang w:val="en-US"/>
    </w:rPr>
  </w:style>
  <w:style w:type="paragraph" w:styleId="Caption">
    <w:name w:val="caption"/>
    <w:aliases w:val="DTSC_Caption"/>
    <w:basedOn w:val="Normal"/>
    <w:next w:val="Normal"/>
    <w:link w:val="Caption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aption"/>
    <w:link w:val="BNGChar"/>
    <w:qFormat/>
    <w:rsid w:val="002B5F5C"/>
    <w:pPr>
      <w:keepNext/>
      <w:spacing w:line="276" w:lineRule="auto"/>
      <w:ind w:left="720"/>
      <w:jc w:val="center"/>
    </w:pPr>
    <w:rPr>
      <w:color w:val="auto"/>
      <w:sz w:val="26"/>
      <w:szCs w:val="26"/>
    </w:rPr>
  </w:style>
  <w:style w:type="character" w:customStyle="1" w:styleId="Headerorfooter75pt">
    <w:name w:val="Header or footer + 7.5 pt"/>
    <w:aliases w:val="Italic,Spacing -1 pt,Body text (2) + Bold"/>
    <w:basedOn w:val="DefaultParagraphFont"/>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aptionChar">
    <w:name w:val="Caption Char"/>
    <w:aliases w:val="DTSC_Caption Char"/>
    <w:basedOn w:val="DefaultParagraphFont"/>
    <w:link w:val="Caption"/>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aptionChar"/>
    <w:link w:val="BNG"/>
    <w:rsid w:val="002B5F5C"/>
    <w:rPr>
      <w:rFonts w:ascii="Times New Roman" w:hAnsi="Times New Roman" w:cs="Times New Roman"/>
      <w:i/>
      <w:iCs/>
      <w:noProof/>
      <w:color w:val="44546A" w:themeColor="text2"/>
      <w:sz w:val="26"/>
      <w:szCs w:val="26"/>
    </w:rPr>
  </w:style>
  <w:style w:type="character" w:customStyle="1" w:styleId="Bodytext2">
    <w:name w:val="Body text (2)"/>
    <w:basedOn w:val="DefaultParagraphFont"/>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DefaultParagraphFont"/>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TableGrid">
    <w:name w:val="Table Grid"/>
    <w:basedOn w:val="TableNormal"/>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ListParagraph"/>
    <w:link w:val="TrnenChar"/>
    <w:qFormat/>
    <w:rsid w:val="008935A3"/>
    <w:pPr>
      <w:numPr>
        <w:numId w:val="15"/>
      </w:numPr>
      <w:spacing w:after="0"/>
    </w:pPr>
    <w:rPr>
      <w:b/>
    </w:rPr>
  </w:style>
  <w:style w:type="table" w:styleId="GridTable4-Accent5">
    <w:name w:val="Grid Table 4 Accent 5"/>
    <w:basedOn w:val="TableNormal"/>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ListParagraphChar"/>
    <w:link w:val="Trnen"/>
    <w:rsid w:val="008935A3"/>
    <w:rPr>
      <w:rFonts w:ascii="Times New Roman" w:hAnsi="Times New Roman"/>
      <w:b/>
      <w:sz w:val="28"/>
      <w:lang w:val="en-US"/>
    </w:rPr>
  </w:style>
  <w:style w:type="paragraph" w:styleId="FootnoteText">
    <w:name w:val="footnote text"/>
    <w:basedOn w:val="Normal"/>
    <w:link w:val="FootnoteTextChar"/>
    <w:uiPriority w:val="99"/>
    <w:semiHidden/>
    <w:unhideWhenUsed/>
    <w:rsid w:val="00DF55AC"/>
    <w:pPr>
      <w:spacing w:after="0" w:line="240" w:lineRule="auto"/>
    </w:pPr>
    <w:rPr>
      <w:noProof/>
      <w:sz w:val="20"/>
      <w:szCs w:val="20"/>
      <w:lang w:val="vi-VN"/>
    </w:rPr>
  </w:style>
  <w:style w:type="character" w:customStyle="1" w:styleId="FootnoteTextChar">
    <w:name w:val="Footnote Text Char"/>
    <w:basedOn w:val="DefaultParagraphFont"/>
    <w:link w:val="FootnoteText"/>
    <w:uiPriority w:val="99"/>
    <w:semiHidden/>
    <w:rsid w:val="00DF55AC"/>
    <w:rPr>
      <w:rFonts w:ascii="Times New Roman" w:hAnsi="Times New Roman"/>
      <w:noProof/>
      <w:sz w:val="20"/>
      <w:szCs w:val="20"/>
    </w:rPr>
  </w:style>
  <w:style w:type="character" w:styleId="FootnoteReference">
    <w:name w:val="footnote reference"/>
    <w:basedOn w:val="DefaultParagraphFont"/>
    <w:uiPriority w:val="99"/>
    <w:semiHidden/>
    <w:unhideWhenUsed/>
    <w:rsid w:val="00DF55AC"/>
    <w:rPr>
      <w:vertAlign w:val="superscript"/>
    </w:rPr>
  </w:style>
  <w:style w:type="table" w:styleId="TableGridLight">
    <w:name w:val="Grid Table Light"/>
    <w:basedOn w:val="TableNormal"/>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Quote">
    <w:name w:val="Quote"/>
    <w:basedOn w:val="Normal"/>
    <w:next w:val="Normal"/>
    <w:link w:val="QuoteChar"/>
    <w:uiPriority w:val="29"/>
    <w:qFormat/>
    <w:rsid w:val="00271AB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1ABF"/>
    <w:rPr>
      <w:rFonts w:ascii="Times New Roman" w:hAnsi="Times New Roman"/>
      <w:i/>
      <w:iCs/>
      <w:color w:val="404040" w:themeColor="text1" w:themeTint="BF"/>
      <w:sz w:val="28"/>
      <w:lang w:val="en-US"/>
    </w:rPr>
  </w:style>
  <w:style w:type="paragraph" w:customStyle="1" w:styleId="Hnh">
    <w:name w:val="Hình"/>
    <w:basedOn w:val="Quote"/>
    <w:link w:val="HnhChar"/>
    <w:qFormat/>
    <w:rsid w:val="003F544E"/>
  </w:style>
  <w:style w:type="table" w:customStyle="1" w:styleId="DTSC">
    <w:name w:val="DTSC"/>
    <w:basedOn w:val="TableNormal"/>
    <w:uiPriority w:val="99"/>
    <w:rsid w:val="009B6DCD"/>
    <w:pPr>
      <w:spacing w:after="0" w:line="240" w:lineRule="auto"/>
    </w:pPr>
    <w:rPr>
      <w:rFonts w:ascii="Verdana" w:eastAsia="Arial" w:hAnsi="Verdana" w:cs="Times New Roman"/>
      <w:sz w:val="26"/>
      <w:szCs w:val="26"/>
      <w:lang w:val="en-US"/>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character" w:customStyle="1" w:styleId="HnhChar">
    <w:name w:val="Hình Char"/>
    <w:basedOn w:val="QuoteChar"/>
    <w:link w:val="Hnh"/>
    <w:rsid w:val="003F544E"/>
    <w:rPr>
      <w:rFonts w:ascii="Times New Roman" w:hAnsi="Times New Roman"/>
      <w:i/>
      <w:iCs/>
      <w:color w:val="404040" w:themeColor="text1" w:themeTint="BF"/>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12E249-67DF-4633-83BE-778BF38EA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0</TotalTime>
  <Pages>29</Pages>
  <Words>2401</Words>
  <Characters>13686</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THIẾT KẾ HỆ THỐNG THƯƠNG MẠI ĐIỆN TỬ</vt:lpstr>
    </vt:vector>
  </TitlesOfParts>
  <Company/>
  <LinksUpToDate>false</LinksUpToDate>
  <CharactersWithSpaces>16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Nguyen Nghia</cp:lastModifiedBy>
  <cp:revision>26</cp:revision>
  <dcterms:created xsi:type="dcterms:W3CDTF">2018-05-20T12:13:00Z</dcterms:created>
  <dcterms:modified xsi:type="dcterms:W3CDTF">2018-07-05T19:12:00Z</dcterms:modified>
</cp:coreProperties>
</file>